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2F30F0C" w14:textId="77777777" w:rsidR="00AA08DB" w:rsidRDefault="00AA08DB">
      <w:pPr>
        <w:pStyle w:val="28-"/>
        <w:rPr>
          <w:rFonts w:cs="Times New Roman"/>
        </w:rPr>
      </w:pPr>
    </w:p>
    <w:p w14:paraId="219521F8" w14:textId="77777777" w:rsidR="00AA08DB" w:rsidRDefault="00AA08DB">
      <w:pPr>
        <w:pStyle w:val="28-"/>
        <w:rPr>
          <w:rFonts w:cs="Times New Roman"/>
        </w:rPr>
      </w:pPr>
    </w:p>
    <w:p w14:paraId="7144DC11" w14:textId="77777777" w:rsidR="00AA08DB" w:rsidRDefault="00AA08DB">
      <w:pPr>
        <w:pStyle w:val="28-"/>
        <w:rPr>
          <w:rFonts w:cs="Times New Roman"/>
        </w:rPr>
      </w:pPr>
    </w:p>
    <w:p w14:paraId="79BB621F" w14:textId="77777777" w:rsidR="00AA08DB" w:rsidRDefault="00000000">
      <w:pPr>
        <w:spacing w:line="300" w:lineRule="auto"/>
        <w:jc w:val="center"/>
        <w:rPr>
          <w:rFonts w:ascii="Times New Roman" w:eastAsia="宋体" w:hAnsi="Times New Roman" w:cs="Times New Roman"/>
          <w:sz w:val="72"/>
          <w:szCs w:val="72"/>
        </w:rPr>
      </w:pPr>
      <w:r>
        <w:rPr>
          <w:rFonts w:ascii="Times New Roman" w:eastAsia="宋体" w:hAnsi="Times New Roman" w:cs="Times New Roman"/>
          <w:noProof/>
        </w:rPr>
        <w:drawing>
          <wp:inline distT="0" distB="0" distL="0" distR="0" wp14:anchorId="31589D6D" wp14:editId="2F9C205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24B03979" w14:textId="77777777" w:rsidR="00AA08DB" w:rsidRDefault="00000000">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17999453" w14:textId="77777777" w:rsidR="00AA08DB" w:rsidRDefault="00AA08DB">
      <w:pPr>
        <w:pStyle w:val="28-"/>
        <w:rPr>
          <w:rFonts w:cs="Times New Roman"/>
        </w:rPr>
      </w:pPr>
    </w:p>
    <w:p w14:paraId="79DC04EC" w14:textId="77777777" w:rsidR="00AA08DB" w:rsidRDefault="00AA08DB">
      <w:pPr>
        <w:pStyle w:val="28-"/>
        <w:rPr>
          <w:rFonts w:cs="Times New Roman"/>
        </w:rPr>
      </w:pPr>
    </w:p>
    <w:p w14:paraId="08B5CA99" w14:textId="77777777" w:rsidR="00AA08DB" w:rsidRDefault="00AA08DB">
      <w:pPr>
        <w:pStyle w:val="28-"/>
        <w:rPr>
          <w:rFonts w:cs="Times New Roman"/>
        </w:rPr>
      </w:pPr>
    </w:p>
    <w:p w14:paraId="412A029C" w14:textId="77777777" w:rsidR="00AA08DB" w:rsidRDefault="00000000">
      <w:pPr>
        <w:pStyle w:val="11-"/>
        <w:rPr>
          <w:rFonts w:ascii="Times New Roman" w:eastAsia="宋体" w:hAnsi="Times New Roman"/>
        </w:rPr>
      </w:pPr>
      <w:bookmarkStart w:id="0" w:name="_Toc7368"/>
      <w:r>
        <w:rPr>
          <w:rFonts w:ascii="Times New Roman" w:eastAsia="宋体" w:hAnsi="Times New Roman"/>
        </w:rPr>
        <w:t>基于模糊测试的协议脆弱性研究</w:t>
      </w:r>
      <w:bookmarkEnd w:id="0"/>
    </w:p>
    <w:p w14:paraId="03B2E8E7" w14:textId="77777777" w:rsidR="00AA08DB" w:rsidRDefault="00000000">
      <w:pPr>
        <w:pStyle w:val="28-"/>
        <w:jc w:val="center"/>
        <w:rPr>
          <w:rFonts w:cs="Times New Roman"/>
        </w:rPr>
      </w:pPr>
      <w:r>
        <w:rPr>
          <w:rStyle w:val="12-0"/>
        </w:rPr>
        <w:t>AFLNetSpy: Greybox Fuzzing of IoT Network Applications</w:t>
      </w:r>
    </w:p>
    <w:p w14:paraId="019D8B50" w14:textId="77777777" w:rsidR="00AA08DB" w:rsidRDefault="00AA08DB">
      <w:pPr>
        <w:pStyle w:val="28-"/>
        <w:rPr>
          <w:rFonts w:cs="Times New Roman"/>
        </w:rPr>
      </w:pPr>
    </w:p>
    <w:p w14:paraId="13F621AE" w14:textId="77777777" w:rsidR="00AA08DB" w:rsidRDefault="00AA08DB">
      <w:pPr>
        <w:pStyle w:val="28-"/>
        <w:rPr>
          <w:rFonts w:cs="Times New Roman"/>
        </w:rPr>
      </w:pPr>
    </w:p>
    <w:p w14:paraId="6476CABB" w14:textId="77777777" w:rsidR="00AA08DB" w:rsidRDefault="00AA08DB">
      <w:pPr>
        <w:pStyle w:val="28-"/>
        <w:rPr>
          <w:rFonts w:cs="Times New Roman"/>
        </w:rP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AA08DB" w14:paraId="74AD0F60" w14:textId="77777777">
        <w:trPr>
          <w:trHeight w:val="680"/>
          <w:jc w:val="center"/>
        </w:trPr>
        <w:tc>
          <w:tcPr>
            <w:tcW w:w="2101" w:type="dxa"/>
            <w:vAlign w:val="bottom"/>
          </w:tcPr>
          <w:p w14:paraId="3C4C47F4"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55713FE5" w14:textId="77777777" w:rsidR="00AA08DB" w:rsidRDefault="00000000">
            <w:pPr>
              <w:pStyle w:val="13-"/>
              <w:rPr>
                <w:kern w:val="0"/>
              </w:rPr>
            </w:pPr>
            <w:r>
              <w:rPr>
                <w:kern w:val="0"/>
              </w:rPr>
              <w:t>网络空间安全学院</w:t>
            </w:r>
          </w:p>
        </w:tc>
      </w:tr>
      <w:tr w:rsidR="00AA08DB" w14:paraId="7C7A6567" w14:textId="77777777">
        <w:trPr>
          <w:trHeight w:val="680"/>
          <w:jc w:val="center"/>
        </w:trPr>
        <w:tc>
          <w:tcPr>
            <w:tcW w:w="2101" w:type="dxa"/>
            <w:vAlign w:val="bottom"/>
          </w:tcPr>
          <w:p w14:paraId="2E33D840"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15FBEB31" w14:textId="77777777" w:rsidR="00AA08DB" w:rsidRDefault="00000000">
            <w:pPr>
              <w:pStyle w:val="13-"/>
              <w:rPr>
                <w:kern w:val="0"/>
              </w:rPr>
            </w:pPr>
            <w:r>
              <w:rPr>
                <w:kern w:val="0"/>
              </w:rPr>
              <w:t>网络空间安全</w:t>
            </w:r>
          </w:p>
        </w:tc>
      </w:tr>
      <w:tr w:rsidR="00AA08DB" w14:paraId="7DC049C0" w14:textId="77777777">
        <w:trPr>
          <w:trHeight w:val="680"/>
          <w:jc w:val="center"/>
        </w:trPr>
        <w:tc>
          <w:tcPr>
            <w:tcW w:w="2101" w:type="dxa"/>
            <w:vAlign w:val="bottom"/>
          </w:tcPr>
          <w:p w14:paraId="7E911FDE"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208086CE" w14:textId="77777777" w:rsidR="00AA08DB" w:rsidRDefault="00000000">
            <w:pPr>
              <w:pStyle w:val="13-"/>
              <w:rPr>
                <w:kern w:val="0"/>
              </w:rPr>
            </w:pPr>
            <w:r>
              <w:rPr>
                <w:kern w:val="0"/>
              </w:rPr>
              <w:t>12112002</w:t>
            </w:r>
          </w:p>
        </w:tc>
      </w:tr>
      <w:tr w:rsidR="00AA08DB" w14:paraId="5EAC76B6" w14:textId="77777777">
        <w:trPr>
          <w:trHeight w:val="680"/>
          <w:jc w:val="center"/>
        </w:trPr>
        <w:tc>
          <w:tcPr>
            <w:tcW w:w="2101" w:type="dxa"/>
            <w:vAlign w:val="bottom"/>
          </w:tcPr>
          <w:p w14:paraId="54DA3E70"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539A39E9" w14:textId="77777777" w:rsidR="00AA08DB" w:rsidRDefault="00000000">
            <w:pPr>
              <w:pStyle w:val="13-"/>
              <w:rPr>
                <w:kern w:val="0"/>
              </w:rPr>
            </w:pPr>
            <w:r>
              <w:rPr>
                <w:kern w:val="0"/>
              </w:rPr>
              <w:t>常振轩</w:t>
            </w:r>
          </w:p>
        </w:tc>
      </w:tr>
      <w:tr w:rsidR="00AA08DB" w14:paraId="65A0E385" w14:textId="77777777">
        <w:trPr>
          <w:trHeight w:val="680"/>
          <w:jc w:val="center"/>
        </w:trPr>
        <w:tc>
          <w:tcPr>
            <w:tcW w:w="2101" w:type="dxa"/>
            <w:vAlign w:val="bottom"/>
          </w:tcPr>
          <w:p w14:paraId="19530082"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20472D48" w14:textId="77777777" w:rsidR="00AA08DB" w:rsidRDefault="00000000">
            <w:pPr>
              <w:pStyle w:val="13-"/>
              <w:rPr>
                <w:kern w:val="0"/>
              </w:rPr>
            </w:pPr>
            <w:r>
              <w:rPr>
                <w:kern w:val="0"/>
              </w:rPr>
              <w:t>1120202439</w:t>
            </w:r>
          </w:p>
        </w:tc>
      </w:tr>
      <w:tr w:rsidR="00AA08DB" w14:paraId="30CBDFA4" w14:textId="77777777">
        <w:trPr>
          <w:trHeight w:val="680"/>
          <w:jc w:val="center"/>
        </w:trPr>
        <w:tc>
          <w:tcPr>
            <w:tcW w:w="2101" w:type="dxa"/>
            <w:vAlign w:val="bottom"/>
          </w:tcPr>
          <w:p w14:paraId="68454047" w14:textId="77777777" w:rsidR="00AA08DB"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43BFD143" w14:textId="77777777" w:rsidR="00AA08DB" w:rsidRDefault="00000000">
            <w:pPr>
              <w:pStyle w:val="13-"/>
              <w:rPr>
                <w:kern w:val="0"/>
              </w:rPr>
            </w:pPr>
            <w:r>
              <w:rPr>
                <w:kern w:val="0"/>
              </w:rPr>
              <w:t>谭毓安</w:t>
            </w:r>
          </w:p>
        </w:tc>
      </w:tr>
    </w:tbl>
    <w:p w14:paraId="184F6A6D" w14:textId="77777777" w:rsidR="00AA08DB" w:rsidRDefault="00AA08DB">
      <w:pPr>
        <w:pStyle w:val="28-"/>
        <w:rPr>
          <w:rFonts w:cs="Times New Roman"/>
        </w:rPr>
      </w:pPr>
    </w:p>
    <w:p w14:paraId="39B294E4" w14:textId="77777777" w:rsidR="00AA08DB" w:rsidRDefault="00AA08DB">
      <w:pPr>
        <w:pStyle w:val="28-"/>
        <w:rPr>
          <w:rFonts w:cs="Times New Roman"/>
        </w:rPr>
      </w:pPr>
    </w:p>
    <w:p w14:paraId="1306B8A3" w14:textId="77777777" w:rsidR="00AA08DB" w:rsidRDefault="00AA08DB">
      <w:pPr>
        <w:pStyle w:val="28-"/>
        <w:rPr>
          <w:rFonts w:cs="Times New Roman"/>
        </w:rPr>
      </w:pPr>
    </w:p>
    <w:p w14:paraId="03E5F579" w14:textId="77777777" w:rsidR="00AA08DB" w:rsidRDefault="00AA08DB">
      <w:pPr>
        <w:pStyle w:val="28-"/>
        <w:rPr>
          <w:rFonts w:cs="Times New Roman"/>
        </w:rPr>
      </w:pPr>
    </w:p>
    <w:p w14:paraId="2806D589" w14:textId="77777777" w:rsidR="00AA08DB" w:rsidRDefault="00000000">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w:t>
      </w:r>
      <w:r>
        <w:rPr>
          <w:rFonts w:ascii="Times New Roman" w:hAnsi="Times New Roman" w:hint="eastAsia"/>
        </w:rPr>
        <w:t>5</w:t>
      </w:r>
      <w:r>
        <w:rPr>
          <w:rFonts w:ascii="Times New Roman" w:hAnsi="Times New Roman"/>
        </w:rPr>
        <w:t>日</w:t>
      </w:r>
    </w:p>
    <w:p w14:paraId="1E30A92A" w14:textId="77777777" w:rsidR="00AA08DB" w:rsidRDefault="00AA08DB">
      <w:pPr>
        <w:rPr>
          <w:rFonts w:ascii="Times New Roman" w:eastAsia="宋体" w:hAnsi="Times New Roman" w:cs="Times New Roman"/>
        </w:rPr>
        <w:sectPr w:rsidR="00AA08DB">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4BD676EA" w14:textId="77777777" w:rsidR="00AA08DB" w:rsidRDefault="00000000">
      <w:pPr>
        <w:pStyle w:val="15-"/>
        <w:rPr>
          <w:rFonts w:ascii="Times New Roman" w:eastAsia="宋体"/>
        </w:rPr>
      </w:pPr>
      <w:bookmarkStart w:id="1" w:name="_Toc24847"/>
      <w:r>
        <w:rPr>
          <w:rFonts w:ascii="Times New Roman" w:eastAsia="宋体"/>
        </w:rPr>
        <w:lastRenderedPageBreak/>
        <w:t>原创性声明</w:t>
      </w:r>
      <w:bookmarkEnd w:id="1"/>
    </w:p>
    <w:p w14:paraId="7D9CD3DC" w14:textId="77777777" w:rsidR="00AA08DB" w:rsidRDefault="00000000">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04788B7F" w14:textId="77777777" w:rsidR="00AA08DB" w:rsidRDefault="00000000">
      <w:pPr>
        <w:pStyle w:val="17-"/>
        <w:ind w:firstLine="600"/>
        <w:rPr>
          <w:rFonts w:ascii="Times New Roman" w:hAnsi="Times New Roman" w:cs="Times New Roman"/>
        </w:rPr>
      </w:pPr>
      <w:r>
        <w:rPr>
          <w:rFonts w:ascii="Times New Roman" w:hAnsi="Times New Roman" w:cs="Times New Roman"/>
        </w:rPr>
        <w:t>特此申明。</w:t>
      </w:r>
    </w:p>
    <w:p w14:paraId="1F8C4242" w14:textId="77777777" w:rsidR="00AA08DB" w:rsidRDefault="00AA08DB">
      <w:pPr>
        <w:pStyle w:val="17-"/>
        <w:ind w:firstLine="600"/>
        <w:rPr>
          <w:rFonts w:ascii="Times New Roman" w:hAnsi="Times New Roman" w:cs="Times New Roman"/>
          <w:szCs w:val="30"/>
        </w:rPr>
      </w:pPr>
    </w:p>
    <w:p w14:paraId="62D69D84" w14:textId="77777777" w:rsidR="00AA08DB" w:rsidRDefault="00AA08DB">
      <w:pPr>
        <w:pStyle w:val="17-"/>
        <w:ind w:firstLine="600"/>
        <w:rPr>
          <w:rFonts w:ascii="Times New Roman" w:hAnsi="Times New Roman" w:cs="Times New Roman"/>
          <w:szCs w:val="30"/>
        </w:rPr>
      </w:pPr>
    </w:p>
    <w:p w14:paraId="5E65ABFD" w14:textId="77777777" w:rsidR="00AA08DB"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7D83FD58" w14:textId="77777777" w:rsidR="00AA08DB" w:rsidRDefault="00AA08DB">
      <w:pPr>
        <w:pStyle w:val="17-"/>
        <w:ind w:firstLine="420"/>
        <w:rPr>
          <w:rFonts w:ascii="Times New Roman" w:hAnsi="Times New Roman" w:cs="Times New Roman"/>
          <w:sz w:val="21"/>
          <w:szCs w:val="21"/>
        </w:rPr>
      </w:pPr>
    </w:p>
    <w:p w14:paraId="4B9B2383" w14:textId="77777777" w:rsidR="00AA08DB" w:rsidRDefault="00AA08DB">
      <w:pPr>
        <w:pStyle w:val="17-"/>
        <w:ind w:firstLine="420"/>
        <w:rPr>
          <w:rFonts w:ascii="Times New Roman" w:hAnsi="Times New Roman" w:cs="Times New Roman"/>
          <w:sz w:val="21"/>
          <w:szCs w:val="21"/>
        </w:rPr>
      </w:pPr>
    </w:p>
    <w:p w14:paraId="19AE2CE3" w14:textId="77777777" w:rsidR="00AA08DB" w:rsidRDefault="00000000">
      <w:pPr>
        <w:pStyle w:val="15-"/>
        <w:rPr>
          <w:rFonts w:ascii="Times New Roman" w:eastAsia="宋体"/>
        </w:rPr>
      </w:pPr>
      <w:bookmarkStart w:id="2" w:name="_Toc32005"/>
      <w:r>
        <w:rPr>
          <w:rFonts w:ascii="Times New Roman" w:eastAsia="宋体"/>
        </w:rPr>
        <w:t>关于使用授权的声明</w:t>
      </w:r>
      <w:bookmarkEnd w:id="2"/>
    </w:p>
    <w:p w14:paraId="49FCC134" w14:textId="77777777" w:rsidR="00AA08DB" w:rsidRDefault="00000000">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hint="eastAsia"/>
        </w:rPr>
        <w:t>①</w:t>
      </w:r>
      <w:r>
        <w:rPr>
          <w:rFonts w:ascii="Times New Roman" w:hAnsi="Times New Roman" w:cs="Times New Roman"/>
        </w:rPr>
        <w:t>学校有权保管、并向有关部门送交本毕业设计（论文）的原件与复印件；</w:t>
      </w:r>
      <w:r>
        <w:rPr>
          <w:rFonts w:ascii="Times New Roman" w:hAnsi="Times New Roman" w:hint="eastAsia"/>
        </w:rPr>
        <w:t>②</w:t>
      </w:r>
      <w:r>
        <w:rPr>
          <w:rFonts w:ascii="Times New Roman" w:hAnsi="Times New Roman" w:cs="Times New Roman"/>
        </w:rPr>
        <w:t>学校可以采用影印、缩印或其它复制手段复制并保存本毕业设计（论文）；</w:t>
      </w:r>
      <w:r>
        <w:rPr>
          <w:rFonts w:ascii="Times New Roman" w:hAnsi="Times New Roman" w:hint="eastAsia"/>
        </w:rPr>
        <w:t>③</w:t>
      </w:r>
      <w:r>
        <w:rPr>
          <w:rFonts w:ascii="Times New Roman" w:hAnsi="Times New Roman" w:cs="Times New Roman"/>
        </w:rPr>
        <w:t>学校可允许本毕业设计（论文）被查阅或借阅；</w:t>
      </w:r>
      <w:r>
        <w:rPr>
          <w:rFonts w:ascii="Times New Roman" w:hAnsi="Times New Roman" w:hint="eastAsia"/>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hint="eastAsia"/>
        </w:rPr>
        <w:t>⑤</w:t>
      </w:r>
      <w:r>
        <w:rPr>
          <w:rFonts w:ascii="Times New Roman" w:hAnsi="Times New Roman" w:cs="Times New Roman"/>
        </w:rPr>
        <w:t>学校可以公布本毕业设计（论文）的全部或部分内容。</w:t>
      </w:r>
    </w:p>
    <w:p w14:paraId="008CBF56" w14:textId="77777777" w:rsidR="00AA08DB" w:rsidRDefault="00AA08DB">
      <w:pPr>
        <w:pStyle w:val="17-"/>
        <w:ind w:firstLine="600"/>
        <w:rPr>
          <w:rFonts w:ascii="Times New Roman" w:hAnsi="Times New Roman" w:cs="Times New Roman"/>
          <w:szCs w:val="30"/>
        </w:rPr>
      </w:pPr>
    </w:p>
    <w:p w14:paraId="3294F8BF" w14:textId="77777777" w:rsidR="00AA08DB"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18177B33" w14:textId="77777777" w:rsidR="00AA08DB" w:rsidRDefault="00000000">
      <w:pPr>
        <w:pStyle w:val="16-"/>
        <w:rPr>
          <w:rFonts w:ascii="Times New Roman" w:hAnsi="Times New Roman" w:cs="Times New Roman"/>
        </w:rPr>
        <w:sectPr w:rsidR="00AA08DB">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57DE2144" w14:textId="77777777" w:rsidR="00AA08DB" w:rsidRDefault="00000000">
      <w:pPr>
        <w:pStyle w:val="18-"/>
        <w:rPr>
          <w:rFonts w:ascii="Times New Roman" w:eastAsia="宋体"/>
        </w:rPr>
      </w:pPr>
      <w:bookmarkStart w:id="3" w:name="_Toc15216"/>
      <w:r>
        <w:rPr>
          <w:rFonts w:ascii="Times New Roman" w:eastAsia="宋体"/>
        </w:rPr>
        <w:lastRenderedPageBreak/>
        <w:t>基于模糊测试的协议脆弱性研究</w:t>
      </w:r>
      <w:bookmarkEnd w:id="3"/>
    </w:p>
    <w:p w14:paraId="7FAF05B4" w14:textId="77777777" w:rsidR="00AA08DB" w:rsidRDefault="00000000">
      <w:pPr>
        <w:spacing w:beforeLines="100" w:before="312" w:afterLines="100" w:after="312"/>
        <w:jc w:val="center"/>
        <w:outlineLvl w:val="0"/>
        <w:rPr>
          <w:rFonts w:ascii="黑体" w:eastAsia="黑体" w:hAnsi="黑体" w:cs="黑体"/>
          <w:sz w:val="32"/>
          <w:szCs w:val="32"/>
        </w:rPr>
      </w:pPr>
      <w:bookmarkStart w:id="4" w:name="_Toc94"/>
      <w:bookmarkStart w:id="5" w:name="_Toc166672681"/>
      <w:bookmarkStart w:id="6" w:name="_Toc8720747"/>
      <w:r>
        <w:rPr>
          <w:rFonts w:ascii="黑体" w:eastAsia="黑体" w:hAnsi="黑体" w:cs="黑体" w:hint="eastAsia"/>
          <w:sz w:val="32"/>
          <w:szCs w:val="32"/>
        </w:rPr>
        <w:t>摘　要</w:t>
      </w:r>
      <w:bookmarkEnd w:id="4"/>
      <w:bookmarkEnd w:id="5"/>
      <w:bookmarkEnd w:id="6"/>
    </w:p>
    <w:p w14:paraId="787AC45F" w14:textId="77777777" w:rsidR="00AA08DB" w:rsidRDefault="00000000">
      <w:pPr>
        <w:pStyle w:val="01-"/>
        <w:ind w:firstLine="480"/>
      </w:pPr>
      <w:r>
        <w:t>随着物联网领域的快速发展，基于</w:t>
      </w:r>
      <w:r>
        <w:t>Linux</w:t>
      </w:r>
      <w:r>
        <w:t>的固件数量呈爆炸式增长的同时，也面临着日益严峻的安全问题。在传统的程序测试领域，模糊测试已经被证明是一项十分有用的自动化测试和漏洞挖掘技术。但由于固件程序特殊的执行环境，传统的模糊测试技术难以直接应用于固件程序。目前尚未出现完善的针对固件内应用进行灰盒模糊测试的方法和工具。</w:t>
      </w:r>
    </w:p>
    <w:p w14:paraId="18CC65A1" w14:textId="77777777" w:rsidR="00AA08DB" w:rsidRDefault="00000000">
      <w:pPr>
        <w:pStyle w:val="01-"/>
        <w:ind w:firstLine="480"/>
      </w:pPr>
      <w:r>
        <w:t>本文从模糊测试的角度对协议脆弱性进行研究，提出利用</w:t>
      </w:r>
      <w:r>
        <w:t>QEMU</w:t>
      </w:r>
      <w:r>
        <w:t>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理论基础。</w:t>
      </w:r>
    </w:p>
    <w:p w14:paraId="7463815D" w14:textId="77777777" w:rsidR="00AA08DB" w:rsidRDefault="00000000">
      <w:pPr>
        <w:pStyle w:val="01-"/>
        <w:ind w:firstLine="480"/>
      </w:pPr>
      <w:r>
        <w:t>基于上述方法，本文结合</w:t>
      </w:r>
      <w:r>
        <w:t>QEMU</w:t>
      </w:r>
      <w:r>
        <w:t>的</w:t>
      </w:r>
      <w:r>
        <w:t>AFL-SPY</w:t>
      </w:r>
      <w:r>
        <w:t>插件，在</w:t>
      </w:r>
      <w:r>
        <w:t>AFLNet</w:t>
      </w:r>
      <w:r>
        <w:t>的基础上开发出针对固件网络应用的灰盒模糊测试框架</w:t>
      </w:r>
      <w:r>
        <w:t>AFLNetSpy</w:t>
      </w:r>
      <w:r>
        <w:t>，通过获取客户机系统内测试程序代码执行信息和利用网络请求探测和控制目标程序状态，能够对固件系统内的网络应用程序进行高效的灰盒模糊测试，成功将</w:t>
      </w:r>
      <w:r>
        <w:t>AFLNet</w:t>
      </w:r>
      <w:r>
        <w:t>的灰盒模糊测试能力扩展到固件应用领域，对促进固件领域的模糊测试研究具有重要作用。最后，本文通过实验从正确性、稳定性和性能三个方面对</w:t>
      </w:r>
      <w:r>
        <w:t>AFLNetSpy</w:t>
      </w:r>
      <w:r>
        <w:t>进行分析验证。</w:t>
      </w:r>
    </w:p>
    <w:p w14:paraId="2866CF9D" w14:textId="77777777" w:rsidR="00AA08DB" w:rsidRDefault="00AA08DB">
      <w:pPr>
        <w:pStyle w:val="01-"/>
        <w:ind w:firstLineChars="0" w:firstLine="0"/>
      </w:pPr>
    </w:p>
    <w:p w14:paraId="0B377336" w14:textId="77777777" w:rsidR="00AA08DB" w:rsidRDefault="00000000">
      <w:pPr>
        <w:pStyle w:val="19-"/>
      </w:pPr>
      <w:bookmarkStart w:id="7" w:name="_Toc13566"/>
      <w:r>
        <w:t>关键词：灰盒模糊测试；固件安全；网络应用</w:t>
      </w:r>
      <w:bookmarkEnd w:id="7"/>
    </w:p>
    <w:p w14:paraId="694B826E" w14:textId="77777777" w:rsidR="00AA08DB" w:rsidRDefault="00AA08DB">
      <w:pPr>
        <w:pStyle w:val="01-"/>
        <w:ind w:firstLine="482"/>
        <w:rPr>
          <w:b/>
        </w:rPr>
      </w:pPr>
    </w:p>
    <w:p w14:paraId="10D7AF6C" w14:textId="77777777" w:rsidR="00AA08DB" w:rsidRDefault="00000000">
      <w:pPr>
        <w:rPr>
          <w:rFonts w:ascii="Times New Roman" w:eastAsia="宋体" w:hAnsi="Times New Roman" w:cs="Times New Roman"/>
        </w:rPr>
      </w:pPr>
      <w:r>
        <w:rPr>
          <w:rFonts w:ascii="Times New Roman" w:eastAsia="宋体" w:hAnsi="Times New Roman" w:cs="Times New Roman"/>
        </w:rPr>
        <w:br w:type="page"/>
      </w:r>
    </w:p>
    <w:p w14:paraId="3D718692" w14:textId="77777777" w:rsidR="00AA08DB" w:rsidRDefault="00000000">
      <w:pPr>
        <w:pStyle w:val="20-"/>
        <w:spacing w:before="312" w:after="312"/>
        <w:rPr>
          <w:rFonts w:eastAsia="宋体" w:cs="Times New Roman"/>
        </w:rPr>
      </w:pPr>
      <w:r>
        <w:rPr>
          <w:rFonts w:eastAsia="宋体" w:cs="Times New Roman"/>
        </w:rPr>
        <w:lastRenderedPageBreak/>
        <w:t>AFLNetSpy: Greybox Fuzzing of IoT Network Applications</w:t>
      </w:r>
    </w:p>
    <w:p w14:paraId="47445BB1" w14:textId="77777777" w:rsidR="00AA08DB" w:rsidRDefault="00000000">
      <w:pPr>
        <w:jc w:val="center"/>
        <w:outlineLvl w:val="0"/>
        <w:rPr>
          <w:rFonts w:ascii="Times New Roman" w:eastAsia="宋体" w:hAnsi="Times New Roman" w:cs="Times New Roman"/>
          <w:sz w:val="30"/>
          <w:szCs w:val="30"/>
        </w:rPr>
      </w:pPr>
      <w:bookmarkStart w:id="8" w:name="_Toc166672682"/>
      <w:bookmarkStart w:id="9" w:name="_Toc8720748"/>
      <w:bookmarkStart w:id="10" w:name="_Toc5954"/>
      <w:r>
        <w:rPr>
          <w:rFonts w:ascii="Times New Roman" w:eastAsia="宋体" w:hAnsi="Times New Roman" w:cs="Times New Roman"/>
          <w:bCs/>
          <w:sz w:val="30"/>
          <w:szCs w:val="30"/>
        </w:rPr>
        <w:t>Abstract</w:t>
      </w:r>
      <w:bookmarkEnd w:id="8"/>
      <w:bookmarkEnd w:id="9"/>
      <w:bookmarkEnd w:id="10"/>
    </w:p>
    <w:p w14:paraId="247E682C" w14:textId="77777777" w:rsidR="00AA08DB" w:rsidRDefault="00000000">
      <w:pPr>
        <w:pStyle w:val="22-"/>
        <w:ind w:firstLine="480"/>
        <w:rPr>
          <w:rFonts w:eastAsia="宋体"/>
        </w:rPr>
      </w:pPr>
      <w:r>
        <w:rPr>
          <w:rFonts w:eastAsia="宋体"/>
        </w:rPr>
        <w:t>With the rapid development of the Internet of Things(IoT) field, the number of Linux-based firmware has grown explosively, and the security issues it faces have become increasingly severe. In the filed of traditional program testing, fuzz testing, or fuzzing, has been proven to be a highly useful technique for automated testing and vulnerability discovering. However, due to the special execution environment, it’s difficult to apply traditional fuzzing technique to firmware programs directly. And currently, there are no mature methods or tools available to conduct grey-box fuzz testing for applications within firmware.</w:t>
      </w:r>
    </w:p>
    <w:p w14:paraId="206F35C8" w14:textId="77777777" w:rsidR="00AA08DB" w:rsidRDefault="00000000">
      <w:pPr>
        <w:pStyle w:val="22-"/>
        <w:ind w:firstLine="480"/>
        <w:rPr>
          <w:rFonts w:eastAsia="宋体"/>
        </w:rPr>
      </w:pPr>
      <w:r>
        <w:rPr>
          <w:rFonts w:eastAsia="宋体"/>
        </w:rPr>
        <w:t>In this thesis, we does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14:paraId="656EEC4E" w14:textId="77777777" w:rsidR="00AA08DB" w:rsidRDefault="00000000">
      <w:pPr>
        <w:pStyle w:val="22-"/>
        <w:ind w:firstLine="480"/>
        <w:rPr>
          <w:rFonts w:eastAsia="宋体"/>
        </w:rPr>
      </w:pPr>
      <w:r>
        <w:rPr>
          <w:rFonts w:eastAsia="宋体"/>
        </w:rPr>
        <w:t xml:space="preserve">Based on the above methods, we develops AFLNetSpy, a gray-box fuzzing framework specifically designed for network applications within firmware, by integrating the AFL-SPY plugin of QEMU into AFLNet. By obtaining the code execution information of the target program within the client system and utilizing network requests to detect and control the state of the target process, AFLNetSpy enables efficient gray-box fuzzing for network applications within firmware, which successfully extends the gray-box fuzzing capabilities of AFLNet to </w:t>
      </w:r>
      <w:r>
        <w:rPr>
          <w:rFonts w:eastAsia="宋体" w:hint="eastAsia"/>
        </w:rPr>
        <w:t>firmware applications</w:t>
      </w:r>
      <w:r>
        <w:rPr>
          <w:rFonts w:eastAsia="宋体"/>
        </w:rPr>
        <w:t xml:space="preserve"> and plays a significant role in prompting fuzzing research in the firmware filed. Finally, we perform experimental analysis and validation of AFLNetSpy from three perspectives: correctness, stability and performance.</w:t>
      </w:r>
    </w:p>
    <w:p w14:paraId="6B6C6472" w14:textId="77777777" w:rsidR="00AA08DB" w:rsidRDefault="00AA08DB">
      <w:pPr>
        <w:pStyle w:val="22-"/>
        <w:ind w:firstLineChars="0" w:firstLine="0"/>
        <w:rPr>
          <w:rFonts w:eastAsia="宋体"/>
        </w:rPr>
      </w:pPr>
    </w:p>
    <w:p w14:paraId="385649C6" w14:textId="77777777" w:rsidR="00AA08DB" w:rsidRDefault="00000000">
      <w:pPr>
        <w:pStyle w:val="21-"/>
      </w:pPr>
      <w:r>
        <w:t>Key Words: Greybox Fuzzing; Firmware Security; Network Application</w:t>
      </w:r>
    </w:p>
    <w:p w14:paraId="6158FB2F" w14:textId="77777777" w:rsidR="00AA08DB" w:rsidRDefault="00000000">
      <w:pPr>
        <w:pStyle w:val="23-"/>
      </w:pPr>
      <w:r>
        <w:lastRenderedPageBreak/>
        <w:t>目　录</w:t>
      </w:r>
    </w:p>
    <w:sdt>
      <w:sdtPr>
        <w:id w:val="147472767"/>
        <w15:color w:val="DBDBDB"/>
        <w:docPartObj>
          <w:docPartGallery w:val="Table of Contents"/>
          <w:docPartUnique/>
        </w:docPartObj>
      </w:sdtPr>
      <w:sdtEndPr>
        <w:rPr>
          <w:rFonts w:ascii="Times New Roman" w:eastAsia="宋体" w:hAnsi="Times New Roman" w:cs="Times New Roman"/>
          <w:b/>
          <w:bCs/>
          <w:kern w:val="0"/>
          <w:sz w:val="24"/>
          <w:szCs w:val="24"/>
        </w:rPr>
      </w:sdtEndPr>
      <w:sdtContent>
        <w:p w14:paraId="2DA91424" w14:textId="40BD9F14" w:rsidR="00AA08DB" w:rsidRDefault="00000000">
          <w:pPr>
            <w:pStyle w:val="TOC1"/>
            <w:spacing w:line="440" w:lineRule="exact"/>
            <w:rPr>
              <w:rFonts w:ascii="Times New Roman" w:eastAsia="宋体" w:hAnsi="Times New Roman"/>
              <w:sz w:val="24"/>
              <w:szCs w:val="24"/>
              <w14:ligatures w14:val="standardContextual"/>
            </w:rPr>
          </w:pPr>
          <w:r>
            <w:rPr>
              <w:rFonts w:ascii="Times New Roman" w:eastAsia="宋体" w:hAnsi="Times New Roman"/>
              <w:bCs/>
              <w:kern w:val="0"/>
              <w:sz w:val="24"/>
              <w:szCs w:val="24"/>
            </w:rPr>
            <w:fldChar w:fldCharType="begin"/>
          </w:r>
          <w:r>
            <w:rPr>
              <w:rFonts w:ascii="Times New Roman" w:eastAsia="宋体" w:hAnsi="Times New Roman"/>
              <w:sz w:val="24"/>
            </w:rPr>
            <w:instrText xml:space="preserve">TOC \o "1-3" \h \u </w:instrText>
          </w:r>
          <w:r>
            <w:rPr>
              <w:rFonts w:ascii="Times New Roman" w:eastAsia="宋体" w:hAnsi="Times New Roman"/>
              <w:bCs/>
              <w:kern w:val="0"/>
              <w:sz w:val="24"/>
              <w:szCs w:val="24"/>
            </w:rPr>
            <w:fldChar w:fldCharType="separate"/>
          </w:r>
          <w:hyperlink w:anchor="_Toc166672681" w:history="1">
            <w:r>
              <w:rPr>
                <w:rStyle w:val="af1"/>
                <w:rFonts w:ascii="Times New Roman" w:eastAsia="宋体" w:hAnsi="Times New Roman" w:cs="Times New Roman"/>
                <w:sz w:val="24"/>
              </w:rPr>
              <w:t>摘　要</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1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I</w:t>
            </w:r>
            <w:r>
              <w:rPr>
                <w:rFonts w:ascii="Times New Roman" w:eastAsia="宋体" w:hAnsi="Times New Roman"/>
                <w:sz w:val="24"/>
              </w:rPr>
              <w:fldChar w:fldCharType="end"/>
            </w:r>
          </w:hyperlink>
        </w:p>
        <w:p w14:paraId="4A76694B" w14:textId="032A88D0" w:rsidR="00AA08DB" w:rsidRDefault="00000000">
          <w:pPr>
            <w:pStyle w:val="TOC1"/>
            <w:spacing w:line="440" w:lineRule="exact"/>
            <w:rPr>
              <w:rFonts w:ascii="Times New Roman" w:eastAsia="宋体" w:hAnsi="Times New Roman"/>
              <w:sz w:val="24"/>
              <w:szCs w:val="24"/>
              <w14:ligatures w14:val="standardContextual"/>
            </w:rPr>
          </w:pPr>
          <w:hyperlink w:anchor="_Toc166672682" w:history="1">
            <w:r>
              <w:rPr>
                <w:rStyle w:val="af1"/>
                <w:rFonts w:ascii="Times New Roman" w:eastAsia="宋体" w:hAnsi="Times New Roman" w:cs="Times New Roman"/>
                <w:sz w:val="24"/>
              </w:rPr>
              <w:t>Abstract</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2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II</w:t>
            </w:r>
            <w:r>
              <w:rPr>
                <w:rFonts w:ascii="Times New Roman" w:eastAsia="宋体" w:hAnsi="Times New Roman"/>
                <w:sz w:val="24"/>
              </w:rPr>
              <w:fldChar w:fldCharType="end"/>
            </w:r>
          </w:hyperlink>
        </w:p>
        <w:p w14:paraId="3BB22F46" w14:textId="57B71E60" w:rsidR="00AA08DB" w:rsidRDefault="00000000">
          <w:pPr>
            <w:pStyle w:val="TOC1"/>
            <w:spacing w:line="440" w:lineRule="exact"/>
            <w:rPr>
              <w:rFonts w:ascii="Times New Roman" w:eastAsia="宋体" w:hAnsi="Times New Roman"/>
              <w:sz w:val="24"/>
              <w:szCs w:val="24"/>
              <w14:ligatures w14:val="standardContextual"/>
            </w:rPr>
          </w:pPr>
          <w:hyperlink w:anchor="_Toc166672683" w:history="1">
            <w:r>
              <w:rPr>
                <w:rStyle w:val="af1"/>
                <w:rFonts w:ascii="Times New Roman" w:eastAsia="宋体" w:hAnsi="Times New Roman"/>
                <w:sz w:val="24"/>
              </w:rPr>
              <w:t>第</w:t>
            </w:r>
            <w:r>
              <w:rPr>
                <w:rStyle w:val="af1"/>
                <w:rFonts w:ascii="Times New Roman" w:eastAsia="宋体" w:hAnsi="Times New Roman"/>
                <w:sz w:val="24"/>
              </w:rPr>
              <w:t>1</w:t>
            </w:r>
            <w:r>
              <w:rPr>
                <w:rStyle w:val="af1"/>
                <w:rFonts w:ascii="Times New Roman" w:eastAsia="宋体" w:hAnsi="Times New Roman"/>
                <w:sz w:val="24"/>
              </w:rPr>
              <w:t>章</w:t>
            </w:r>
            <w:r>
              <w:rPr>
                <w:rStyle w:val="af1"/>
                <w:rFonts w:ascii="Times New Roman" w:eastAsia="宋体" w:hAnsi="Times New Roman"/>
                <w:sz w:val="24"/>
              </w:rPr>
              <w:t xml:space="preserve"> </w:t>
            </w:r>
            <w:r>
              <w:rPr>
                <w:rStyle w:val="af1"/>
                <w:rFonts w:ascii="Times New Roman" w:eastAsia="宋体" w:hAnsi="Times New Roman"/>
                <w:sz w:val="24"/>
              </w:rPr>
              <w:t>绪论</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3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w:t>
            </w:r>
            <w:r>
              <w:rPr>
                <w:rFonts w:ascii="Times New Roman" w:eastAsia="宋体" w:hAnsi="Times New Roman"/>
                <w:sz w:val="24"/>
              </w:rPr>
              <w:fldChar w:fldCharType="end"/>
            </w:r>
          </w:hyperlink>
        </w:p>
        <w:p w14:paraId="3DCC5FC7" w14:textId="72A4E3D8" w:rsidR="00AA08DB" w:rsidRDefault="00000000">
          <w:pPr>
            <w:pStyle w:val="TOC2"/>
            <w:spacing w:line="440" w:lineRule="exact"/>
            <w:rPr>
              <w:rFonts w:ascii="Times New Roman" w:eastAsia="宋体" w:hAnsi="Times New Roman"/>
              <w:sz w:val="24"/>
              <w:szCs w:val="24"/>
              <w14:ligatures w14:val="standardContextual"/>
            </w:rPr>
          </w:pPr>
          <w:hyperlink w:anchor="_Toc166672684" w:history="1">
            <w:r>
              <w:rPr>
                <w:rStyle w:val="af1"/>
                <w:rFonts w:ascii="Times New Roman" w:eastAsia="宋体" w:hAnsi="Times New Roman"/>
                <w:sz w:val="24"/>
              </w:rPr>
              <w:t xml:space="preserve">1.1 </w:t>
            </w:r>
            <w:r>
              <w:rPr>
                <w:rStyle w:val="af1"/>
                <w:rFonts w:ascii="Times New Roman" w:eastAsia="宋体" w:hAnsi="Times New Roman"/>
                <w:sz w:val="24"/>
              </w:rPr>
              <w:t>研究背景</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4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w:t>
            </w:r>
            <w:r>
              <w:rPr>
                <w:rFonts w:ascii="Times New Roman" w:eastAsia="宋体" w:hAnsi="Times New Roman"/>
                <w:sz w:val="24"/>
              </w:rPr>
              <w:fldChar w:fldCharType="end"/>
            </w:r>
          </w:hyperlink>
        </w:p>
        <w:p w14:paraId="64833CD8" w14:textId="53581128" w:rsidR="00AA08DB" w:rsidRDefault="00000000">
          <w:pPr>
            <w:pStyle w:val="TOC2"/>
            <w:spacing w:line="440" w:lineRule="exact"/>
            <w:rPr>
              <w:rFonts w:ascii="Times New Roman" w:eastAsia="宋体" w:hAnsi="Times New Roman"/>
              <w:sz w:val="24"/>
              <w:szCs w:val="24"/>
              <w14:ligatures w14:val="standardContextual"/>
            </w:rPr>
          </w:pPr>
          <w:hyperlink w:anchor="_Toc166672685" w:history="1">
            <w:r>
              <w:rPr>
                <w:rStyle w:val="af1"/>
                <w:rFonts w:ascii="Times New Roman" w:eastAsia="宋体" w:hAnsi="Times New Roman"/>
                <w:sz w:val="24"/>
              </w:rPr>
              <w:t xml:space="preserve">1.2 </w:t>
            </w:r>
            <w:r>
              <w:rPr>
                <w:rStyle w:val="af1"/>
                <w:rFonts w:ascii="Times New Roman" w:eastAsia="宋体" w:hAnsi="Times New Roman"/>
                <w:sz w:val="24"/>
              </w:rPr>
              <w:t>研究意义</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5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w:t>
            </w:r>
            <w:r>
              <w:rPr>
                <w:rFonts w:ascii="Times New Roman" w:eastAsia="宋体" w:hAnsi="Times New Roman"/>
                <w:sz w:val="24"/>
              </w:rPr>
              <w:fldChar w:fldCharType="end"/>
            </w:r>
          </w:hyperlink>
        </w:p>
        <w:p w14:paraId="19C2055C" w14:textId="64115883" w:rsidR="00AA08DB" w:rsidRDefault="00000000">
          <w:pPr>
            <w:pStyle w:val="TOC2"/>
            <w:spacing w:line="440" w:lineRule="exact"/>
            <w:rPr>
              <w:rFonts w:ascii="Times New Roman" w:eastAsia="宋体" w:hAnsi="Times New Roman"/>
              <w:sz w:val="24"/>
              <w:szCs w:val="24"/>
              <w14:ligatures w14:val="standardContextual"/>
            </w:rPr>
          </w:pPr>
          <w:hyperlink w:anchor="_Toc166672686" w:history="1">
            <w:r>
              <w:rPr>
                <w:rStyle w:val="af1"/>
                <w:rFonts w:ascii="Times New Roman" w:eastAsia="宋体" w:hAnsi="Times New Roman"/>
                <w:sz w:val="24"/>
              </w:rPr>
              <w:t xml:space="preserve">1.3 </w:t>
            </w:r>
            <w:r>
              <w:rPr>
                <w:rStyle w:val="af1"/>
                <w:rFonts w:ascii="Times New Roman" w:eastAsia="宋体" w:hAnsi="Times New Roman"/>
                <w:sz w:val="24"/>
              </w:rPr>
              <w:t>国内外研究现状</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6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5</w:t>
            </w:r>
            <w:r>
              <w:rPr>
                <w:rFonts w:ascii="Times New Roman" w:eastAsia="宋体" w:hAnsi="Times New Roman"/>
                <w:sz w:val="24"/>
              </w:rPr>
              <w:fldChar w:fldCharType="end"/>
            </w:r>
          </w:hyperlink>
        </w:p>
        <w:p w14:paraId="43545A90" w14:textId="54C41AF4" w:rsidR="00AA08DB" w:rsidRDefault="00000000">
          <w:pPr>
            <w:pStyle w:val="TOC2"/>
            <w:spacing w:line="440" w:lineRule="exact"/>
            <w:rPr>
              <w:rFonts w:ascii="Times New Roman" w:eastAsia="宋体" w:hAnsi="Times New Roman"/>
              <w:sz w:val="24"/>
              <w:szCs w:val="24"/>
              <w14:ligatures w14:val="standardContextual"/>
            </w:rPr>
          </w:pPr>
          <w:hyperlink w:anchor="_Toc166672687" w:history="1">
            <w:r>
              <w:rPr>
                <w:rStyle w:val="af1"/>
                <w:rFonts w:ascii="Times New Roman" w:eastAsia="宋体" w:hAnsi="Times New Roman"/>
                <w:sz w:val="24"/>
              </w:rPr>
              <w:t xml:space="preserve">1.4 </w:t>
            </w:r>
            <w:r>
              <w:rPr>
                <w:rStyle w:val="af1"/>
                <w:rFonts w:ascii="Times New Roman" w:eastAsia="宋体" w:hAnsi="Times New Roman"/>
                <w:sz w:val="24"/>
              </w:rPr>
              <w:t>本论文组织结构</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7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8</w:t>
            </w:r>
            <w:r>
              <w:rPr>
                <w:rFonts w:ascii="Times New Roman" w:eastAsia="宋体" w:hAnsi="Times New Roman"/>
                <w:sz w:val="24"/>
              </w:rPr>
              <w:fldChar w:fldCharType="end"/>
            </w:r>
          </w:hyperlink>
        </w:p>
        <w:p w14:paraId="16230C60" w14:textId="0D6C2730" w:rsidR="00AA08DB" w:rsidRDefault="00000000">
          <w:pPr>
            <w:pStyle w:val="TOC1"/>
            <w:spacing w:line="440" w:lineRule="exact"/>
            <w:rPr>
              <w:rFonts w:ascii="Times New Roman" w:eastAsia="宋体" w:hAnsi="Times New Roman"/>
              <w:sz w:val="24"/>
              <w:szCs w:val="24"/>
              <w14:ligatures w14:val="standardContextual"/>
            </w:rPr>
          </w:pPr>
          <w:hyperlink w:anchor="_Toc166672688" w:history="1">
            <w:r>
              <w:rPr>
                <w:rStyle w:val="af1"/>
                <w:rFonts w:ascii="Times New Roman" w:eastAsia="宋体" w:hAnsi="Times New Roman"/>
                <w:sz w:val="24"/>
              </w:rPr>
              <w:t>第</w:t>
            </w:r>
            <w:r>
              <w:rPr>
                <w:rStyle w:val="af1"/>
                <w:rFonts w:ascii="Times New Roman" w:eastAsia="宋体" w:hAnsi="Times New Roman"/>
                <w:sz w:val="24"/>
              </w:rPr>
              <w:t>2</w:t>
            </w:r>
            <w:r>
              <w:rPr>
                <w:rStyle w:val="af1"/>
                <w:rFonts w:ascii="Times New Roman" w:eastAsia="宋体" w:hAnsi="Times New Roman"/>
                <w:sz w:val="24"/>
              </w:rPr>
              <w:t>章</w:t>
            </w:r>
            <w:r>
              <w:rPr>
                <w:rStyle w:val="af1"/>
                <w:rFonts w:ascii="Times New Roman" w:eastAsia="宋体" w:hAnsi="Times New Roman"/>
                <w:sz w:val="24"/>
              </w:rPr>
              <w:t xml:space="preserve"> </w:t>
            </w:r>
            <w:r>
              <w:rPr>
                <w:rStyle w:val="af1"/>
                <w:rFonts w:ascii="Times New Roman" w:eastAsia="宋体" w:hAnsi="Times New Roman"/>
                <w:sz w:val="24"/>
              </w:rPr>
              <w:t>相关工作</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8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9</w:t>
            </w:r>
            <w:r>
              <w:rPr>
                <w:rFonts w:ascii="Times New Roman" w:eastAsia="宋体" w:hAnsi="Times New Roman"/>
                <w:sz w:val="24"/>
              </w:rPr>
              <w:fldChar w:fldCharType="end"/>
            </w:r>
          </w:hyperlink>
        </w:p>
        <w:p w14:paraId="599E6BFB" w14:textId="5F31411D" w:rsidR="00AA08DB" w:rsidRDefault="00000000">
          <w:pPr>
            <w:pStyle w:val="TOC2"/>
            <w:spacing w:line="440" w:lineRule="exact"/>
            <w:rPr>
              <w:rFonts w:ascii="Times New Roman" w:eastAsia="宋体" w:hAnsi="Times New Roman"/>
              <w:sz w:val="24"/>
              <w:szCs w:val="24"/>
              <w14:ligatures w14:val="standardContextual"/>
            </w:rPr>
          </w:pPr>
          <w:hyperlink w:anchor="_Toc166672689" w:history="1">
            <w:r>
              <w:rPr>
                <w:rStyle w:val="af1"/>
                <w:rFonts w:ascii="Times New Roman" w:eastAsia="宋体" w:hAnsi="Times New Roman"/>
                <w:sz w:val="24"/>
              </w:rPr>
              <w:t>2.1 AFL</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89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9</w:t>
            </w:r>
            <w:r>
              <w:rPr>
                <w:rFonts w:ascii="Times New Roman" w:eastAsia="宋体" w:hAnsi="Times New Roman"/>
                <w:sz w:val="24"/>
              </w:rPr>
              <w:fldChar w:fldCharType="end"/>
            </w:r>
          </w:hyperlink>
        </w:p>
        <w:p w14:paraId="2DA1635C" w14:textId="1B99D792" w:rsidR="00AA08DB" w:rsidRDefault="00000000">
          <w:pPr>
            <w:pStyle w:val="TOC2"/>
            <w:spacing w:line="440" w:lineRule="exact"/>
            <w:rPr>
              <w:rFonts w:ascii="Times New Roman" w:eastAsia="宋体" w:hAnsi="Times New Roman"/>
              <w:sz w:val="24"/>
              <w:szCs w:val="24"/>
              <w14:ligatures w14:val="standardContextual"/>
            </w:rPr>
          </w:pPr>
          <w:hyperlink w:anchor="_Toc166672690" w:history="1">
            <w:r>
              <w:rPr>
                <w:rStyle w:val="af1"/>
                <w:rFonts w:ascii="Times New Roman" w:eastAsia="宋体" w:hAnsi="Times New Roman"/>
                <w:sz w:val="24"/>
              </w:rPr>
              <w:t>2.2 AFLNet</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0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1</w:t>
            </w:r>
            <w:r>
              <w:rPr>
                <w:rFonts w:ascii="Times New Roman" w:eastAsia="宋体" w:hAnsi="Times New Roman"/>
                <w:sz w:val="24"/>
              </w:rPr>
              <w:fldChar w:fldCharType="end"/>
            </w:r>
          </w:hyperlink>
        </w:p>
        <w:p w14:paraId="236D9ED5" w14:textId="41F66393" w:rsidR="00AA08DB" w:rsidRDefault="00000000">
          <w:pPr>
            <w:pStyle w:val="TOC2"/>
            <w:spacing w:line="440" w:lineRule="exact"/>
            <w:rPr>
              <w:rFonts w:ascii="Times New Roman" w:eastAsia="宋体" w:hAnsi="Times New Roman"/>
              <w:sz w:val="24"/>
              <w:szCs w:val="24"/>
              <w14:ligatures w14:val="standardContextual"/>
            </w:rPr>
          </w:pPr>
          <w:hyperlink w:anchor="_Toc166672691" w:history="1">
            <w:r>
              <w:rPr>
                <w:rStyle w:val="af1"/>
                <w:rFonts w:ascii="Times New Roman" w:eastAsia="宋体" w:hAnsi="Times New Roman"/>
                <w:sz w:val="24"/>
              </w:rPr>
              <w:t>2.3 TriforceAFL</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1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2</w:t>
            </w:r>
            <w:r>
              <w:rPr>
                <w:rFonts w:ascii="Times New Roman" w:eastAsia="宋体" w:hAnsi="Times New Roman"/>
                <w:sz w:val="24"/>
              </w:rPr>
              <w:fldChar w:fldCharType="end"/>
            </w:r>
          </w:hyperlink>
        </w:p>
        <w:p w14:paraId="3F732620" w14:textId="2FA4B760" w:rsidR="00AA08DB" w:rsidRDefault="00000000">
          <w:pPr>
            <w:pStyle w:val="TOC2"/>
            <w:spacing w:line="440" w:lineRule="exact"/>
            <w:rPr>
              <w:rFonts w:ascii="Times New Roman" w:eastAsia="宋体" w:hAnsi="Times New Roman"/>
              <w:sz w:val="24"/>
              <w:szCs w:val="24"/>
              <w14:ligatures w14:val="standardContextual"/>
            </w:rPr>
          </w:pPr>
          <w:hyperlink w:anchor="_Toc166672692" w:history="1">
            <w:r>
              <w:rPr>
                <w:rStyle w:val="af1"/>
                <w:rFonts w:ascii="Times New Roman" w:eastAsia="宋体" w:hAnsi="Times New Roman"/>
                <w:sz w:val="24"/>
              </w:rPr>
              <w:t>2.4 DECAF-QEMU</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2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5</w:t>
            </w:r>
            <w:r>
              <w:rPr>
                <w:rFonts w:ascii="Times New Roman" w:eastAsia="宋体" w:hAnsi="Times New Roman"/>
                <w:sz w:val="24"/>
              </w:rPr>
              <w:fldChar w:fldCharType="end"/>
            </w:r>
          </w:hyperlink>
        </w:p>
        <w:p w14:paraId="3F8A5DCF" w14:textId="06D4ADAA" w:rsidR="00AA08DB" w:rsidRDefault="00000000">
          <w:pPr>
            <w:pStyle w:val="TOC2"/>
            <w:spacing w:line="440" w:lineRule="exact"/>
            <w:rPr>
              <w:rFonts w:ascii="Times New Roman" w:eastAsia="宋体" w:hAnsi="Times New Roman"/>
              <w:sz w:val="24"/>
              <w:szCs w:val="24"/>
              <w14:ligatures w14:val="standardContextual"/>
            </w:rPr>
          </w:pPr>
          <w:hyperlink w:anchor="_Toc166672693" w:history="1">
            <w:r>
              <w:rPr>
                <w:rStyle w:val="af1"/>
                <w:rFonts w:ascii="Times New Roman" w:eastAsia="宋体" w:hAnsi="Times New Roman"/>
                <w:sz w:val="24"/>
              </w:rPr>
              <w:t>2.4 ISPRAS-QEMU</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3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5</w:t>
            </w:r>
            <w:r>
              <w:rPr>
                <w:rFonts w:ascii="Times New Roman" w:eastAsia="宋体" w:hAnsi="Times New Roman"/>
                <w:sz w:val="24"/>
              </w:rPr>
              <w:fldChar w:fldCharType="end"/>
            </w:r>
          </w:hyperlink>
        </w:p>
        <w:p w14:paraId="3A3DB347" w14:textId="140C97DB" w:rsidR="00AA08DB" w:rsidRDefault="00000000">
          <w:pPr>
            <w:pStyle w:val="TOC2"/>
            <w:spacing w:line="440" w:lineRule="exact"/>
            <w:rPr>
              <w:rFonts w:ascii="Times New Roman" w:eastAsia="宋体" w:hAnsi="Times New Roman"/>
              <w:sz w:val="24"/>
              <w:szCs w:val="24"/>
              <w14:ligatures w14:val="standardContextual"/>
            </w:rPr>
          </w:pPr>
          <w:hyperlink w:anchor="_Toc166672694" w:history="1">
            <w:r>
              <w:rPr>
                <w:rStyle w:val="af1"/>
                <w:rFonts w:ascii="Times New Roman" w:eastAsia="宋体" w:hAnsi="Times New Roman"/>
                <w:sz w:val="24"/>
              </w:rPr>
              <w:t xml:space="preserve">2.5 </w:t>
            </w:r>
            <w:r>
              <w:rPr>
                <w:rStyle w:val="af1"/>
                <w:rFonts w:ascii="Times New Roman" w:eastAsia="宋体" w:hAnsi="Times New Roman"/>
                <w:sz w:val="24"/>
              </w:rPr>
              <w:t>本章小结</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4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6</w:t>
            </w:r>
            <w:r>
              <w:rPr>
                <w:rFonts w:ascii="Times New Roman" w:eastAsia="宋体" w:hAnsi="Times New Roman"/>
                <w:sz w:val="24"/>
              </w:rPr>
              <w:fldChar w:fldCharType="end"/>
            </w:r>
          </w:hyperlink>
        </w:p>
        <w:p w14:paraId="6C1385E7" w14:textId="6E235168" w:rsidR="00AA08DB" w:rsidRDefault="00000000">
          <w:pPr>
            <w:pStyle w:val="TOC1"/>
            <w:spacing w:line="440" w:lineRule="exact"/>
            <w:rPr>
              <w:rFonts w:ascii="Times New Roman" w:eastAsia="宋体" w:hAnsi="Times New Roman"/>
              <w:sz w:val="24"/>
              <w:szCs w:val="24"/>
              <w14:ligatures w14:val="standardContextual"/>
            </w:rPr>
          </w:pPr>
          <w:hyperlink w:anchor="_Toc166672695" w:history="1">
            <w:r>
              <w:rPr>
                <w:rStyle w:val="af1"/>
                <w:rFonts w:ascii="Times New Roman" w:eastAsia="宋体" w:hAnsi="Times New Roman"/>
                <w:sz w:val="24"/>
              </w:rPr>
              <w:t>第</w:t>
            </w:r>
            <w:r>
              <w:rPr>
                <w:rStyle w:val="af1"/>
                <w:rFonts w:ascii="Times New Roman" w:eastAsia="宋体" w:hAnsi="Times New Roman"/>
                <w:sz w:val="24"/>
              </w:rPr>
              <w:t>3</w:t>
            </w:r>
            <w:r>
              <w:rPr>
                <w:rStyle w:val="af1"/>
                <w:rFonts w:ascii="Times New Roman" w:eastAsia="宋体" w:hAnsi="Times New Roman"/>
                <w:sz w:val="24"/>
              </w:rPr>
              <w:t>章</w:t>
            </w:r>
            <w:r>
              <w:rPr>
                <w:rStyle w:val="af1"/>
                <w:rFonts w:ascii="Times New Roman" w:eastAsia="宋体" w:hAnsi="Times New Roman"/>
                <w:sz w:val="24"/>
              </w:rPr>
              <w:t xml:space="preserve"> </w:t>
            </w:r>
            <w:r>
              <w:rPr>
                <w:rStyle w:val="af1"/>
                <w:rFonts w:ascii="Times New Roman" w:eastAsia="宋体" w:hAnsi="Times New Roman"/>
                <w:sz w:val="24"/>
              </w:rPr>
              <w:t>系统设计</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5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7</w:t>
            </w:r>
            <w:r>
              <w:rPr>
                <w:rFonts w:ascii="Times New Roman" w:eastAsia="宋体" w:hAnsi="Times New Roman"/>
                <w:sz w:val="24"/>
              </w:rPr>
              <w:fldChar w:fldCharType="end"/>
            </w:r>
          </w:hyperlink>
        </w:p>
        <w:p w14:paraId="4404EA53" w14:textId="2A8B79B7" w:rsidR="00AA08DB" w:rsidRDefault="00000000">
          <w:pPr>
            <w:pStyle w:val="TOC2"/>
            <w:spacing w:line="440" w:lineRule="exact"/>
            <w:rPr>
              <w:rFonts w:ascii="Times New Roman" w:eastAsia="宋体" w:hAnsi="Times New Roman"/>
              <w:sz w:val="24"/>
              <w:szCs w:val="24"/>
              <w14:ligatures w14:val="standardContextual"/>
            </w:rPr>
          </w:pPr>
          <w:hyperlink w:anchor="_Toc166672696" w:history="1">
            <w:r>
              <w:rPr>
                <w:rStyle w:val="af1"/>
                <w:rFonts w:ascii="Times New Roman" w:eastAsia="宋体" w:hAnsi="Times New Roman"/>
                <w:sz w:val="24"/>
              </w:rPr>
              <w:t xml:space="preserve">3.1 </w:t>
            </w:r>
            <w:r>
              <w:rPr>
                <w:rStyle w:val="af1"/>
                <w:rFonts w:ascii="Times New Roman" w:eastAsia="宋体" w:hAnsi="Times New Roman"/>
                <w:sz w:val="24"/>
              </w:rPr>
              <w:t>概要设计</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6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7</w:t>
            </w:r>
            <w:r>
              <w:rPr>
                <w:rFonts w:ascii="Times New Roman" w:eastAsia="宋体" w:hAnsi="Times New Roman"/>
                <w:sz w:val="24"/>
              </w:rPr>
              <w:fldChar w:fldCharType="end"/>
            </w:r>
          </w:hyperlink>
        </w:p>
        <w:p w14:paraId="0B9E524A" w14:textId="1688D1E8" w:rsidR="00AA08DB" w:rsidRDefault="00000000">
          <w:pPr>
            <w:pStyle w:val="TOC3"/>
            <w:tabs>
              <w:tab w:val="right" w:leader="dot" w:pos="8721"/>
            </w:tabs>
            <w:spacing w:line="440" w:lineRule="exact"/>
            <w:rPr>
              <w:rFonts w:ascii="Times New Roman" w:eastAsia="宋体" w:hAnsi="Times New Roman"/>
              <w:sz w:val="24"/>
              <w:szCs w:val="24"/>
              <w14:ligatures w14:val="standardContextual"/>
            </w:rPr>
          </w:pPr>
          <w:hyperlink w:anchor="_Toc166672697" w:history="1">
            <w:r>
              <w:rPr>
                <w:rStyle w:val="af1"/>
                <w:rFonts w:ascii="Times New Roman" w:eastAsia="宋体" w:hAnsi="Times New Roman"/>
                <w:sz w:val="24"/>
              </w:rPr>
              <w:t xml:space="preserve">3.1.1 </w:t>
            </w:r>
            <w:r>
              <w:rPr>
                <w:rStyle w:val="af1"/>
                <w:rFonts w:ascii="Times New Roman" w:eastAsia="宋体" w:hAnsi="Times New Roman"/>
                <w:sz w:val="24"/>
              </w:rPr>
              <w:t>代码执行信息的获取</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7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17</w:t>
            </w:r>
            <w:r>
              <w:rPr>
                <w:rFonts w:ascii="Times New Roman" w:eastAsia="宋体" w:hAnsi="Times New Roman"/>
                <w:sz w:val="24"/>
              </w:rPr>
              <w:fldChar w:fldCharType="end"/>
            </w:r>
          </w:hyperlink>
        </w:p>
        <w:p w14:paraId="53C79615" w14:textId="2E1DE65C" w:rsidR="00AA08DB" w:rsidRDefault="00000000">
          <w:pPr>
            <w:pStyle w:val="TOC3"/>
            <w:tabs>
              <w:tab w:val="right" w:leader="dot" w:pos="8721"/>
            </w:tabs>
            <w:spacing w:line="440" w:lineRule="exact"/>
            <w:rPr>
              <w:rFonts w:ascii="Times New Roman" w:eastAsia="宋体" w:hAnsi="Times New Roman"/>
              <w:sz w:val="24"/>
              <w:szCs w:val="24"/>
              <w14:ligatures w14:val="standardContextual"/>
            </w:rPr>
          </w:pPr>
          <w:hyperlink w:anchor="_Toc166672698" w:history="1">
            <w:r>
              <w:rPr>
                <w:rStyle w:val="af1"/>
                <w:rFonts w:ascii="Times New Roman" w:eastAsia="宋体" w:hAnsi="Times New Roman"/>
                <w:sz w:val="24"/>
              </w:rPr>
              <w:t xml:space="preserve">3.1.2 </w:t>
            </w:r>
            <w:r>
              <w:rPr>
                <w:rStyle w:val="af1"/>
                <w:rFonts w:ascii="Times New Roman" w:eastAsia="宋体" w:hAnsi="Times New Roman"/>
                <w:sz w:val="24"/>
              </w:rPr>
              <w:t>目标进程的状态探测和控制</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8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20</w:t>
            </w:r>
            <w:r>
              <w:rPr>
                <w:rFonts w:ascii="Times New Roman" w:eastAsia="宋体" w:hAnsi="Times New Roman"/>
                <w:sz w:val="24"/>
              </w:rPr>
              <w:fldChar w:fldCharType="end"/>
            </w:r>
          </w:hyperlink>
        </w:p>
        <w:p w14:paraId="2AD57C1F" w14:textId="481E6174" w:rsidR="00AA08DB" w:rsidRDefault="00000000">
          <w:pPr>
            <w:pStyle w:val="TOC2"/>
            <w:spacing w:line="440" w:lineRule="exact"/>
            <w:rPr>
              <w:rFonts w:ascii="Times New Roman" w:eastAsia="宋体" w:hAnsi="Times New Roman"/>
              <w:sz w:val="24"/>
              <w:szCs w:val="24"/>
              <w14:ligatures w14:val="standardContextual"/>
            </w:rPr>
          </w:pPr>
          <w:hyperlink w:anchor="_Toc166672699" w:history="1">
            <w:r>
              <w:rPr>
                <w:rStyle w:val="af1"/>
                <w:rFonts w:ascii="Times New Roman" w:eastAsia="宋体" w:hAnsi="Times New Roman"/>
                <w:sz w:val="24"/>
              </w:rPr>
              <w:t xml:space="preserve">3.2 </w:t>
            </w:r>
            <w:r>
              <w:rPr>
                <w:rStyle w:val="af1"/>
                <w:rFonts w:ascii="Times New Roman" w:eastAsia="宋体" w:hAnsi="Times New Roman"/>
                <w:sz w:val="24"/>
              </w:rPr>
              <w:t>整体架构</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699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22</w:t>
            </w:r>
            <w:r>
              <w:rPr>
                <w:rFonts w:ascii="Times New Roman" w:eastAsia="宋体" w:hAnsi="Times New Roman"/>
                <w:sz w:val="24"/>
              </w:rPr>
              <w:fldChar w:fldCharType="end"/>
            </w:r>
          </w:hyperlink>
        </w:p>
        <w:p w14:paraId="5B077898" w14:textId="60135396" w:rsidR="00AA08DB" w:rsidRDefault="00000000">
          <w:pPr>
            <w:pStyle w:val="TOC2"/>
            <w:spacing w:line="440" w:lineRule="exact"/>
            <w:rPr>
              <w:rFonts w:ascii="Times New Roman" w:eastAsia="宋体" w:hAnsi="Times New Roman"/>
              <w:sz w:val="24"/>
              <w:szCs w:val="24"/>
              <w14:ligatures w14:val="standardContextual"/>
            </w:rPr>
          </w:pPr>
          <w:hyperlink w:anchor="_Toc166672700" w:history="1">
            <w:r>
              <w:rPr>
                <w:rStyle w:val="af1"/>
                <w:rFonts w:ascii="Times New Roman" w:eastAsia="宋体" w:hAnsi="Times New Roman"/>
                <w:sz w:val="24"/>
              </w:rPr>
              <w:t>3.3 QEMU-SPY</w:t>
            </w:r>
            <w:r>
              <w:rPr>
                <w:rStyle w:val="af1"/>
                <w:rFonts w:ascii="Times New Roman" w:eastAsia="宋体" w:hAnsi="Times New Roman"/>
                <w:sz w:val="24"/>
              </w:rPr>
              <w:t>设计</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0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24</w:t>
            </w:r>
            <w:r>
              <w:rPr>
                <w:rFonts w:ascii="Times New Roman" w:eastAsia="宋体" w:hAnsi="Times New Roman"/>
                <w:sz w:val="24"/>
              </w:rPr>
              <w:fldChar w:fldCharType="end"/>
            </w:r>
          </w:hyperlink>
        </w:p>
        <w:p w14:paraId="48AA360F" w14:textId="55C05EB7" w:rsidR="00AA08DB" w:rsidRDefault="00000000">
          <w:pPr>
            <w:pStyle w:val="TOC2"/>
            <w:spacing w:line="440" w:lineRule="exact"/>
            <w:rPr>
              <w:rFonts w:ascii="Times New Roman" w:eastAsia="宋体" w:hAnsi="Times New Roman"/>
              <w:sz w:val="24"/>
              <w:szCs w:val="24"/>
              <w14:ligatures w14:val="standardContextual"/>
            </w:rPr>
          </w:pPr>
          <w:hyperlink w:anchor="_Toc166672701" w:history="1">
            <w:r>
              <w:rPr>
                <w:rStyle w:val="af1"/>
                <w:rFonts w:ascii="Times New Roman" w:eastAsia="宋体" w:hAnsi="Times New Roman"/>
                <w:sz w:val="24"/>
              </w:rPr>
              <w:t xml:space="preserve">3.4 </w:t>
            </w:r>
            <w:r>
              <w:rPr>
                <w:rStyle w:val="af1"/>
                <w:rFonts w:ascii="Times New Roman" w:eastAsia="宋体" w:hAnsi="Times New Roman"/>
                <w:sz w:val="24"/>
              </w:rPr>
              <w:t>系统调用回调</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1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29</w:t>
            </w:r>
            <w:r>
              <w:rPr>
                <w:rFonts w:ascii="Times New Roman" w:eastAsia="宋体" w:hAnsi="Times New Roman"/>
                <w:sz w:val="24"/>
              </w:rPr>
              <w:fldChar w:fldCharType="end"/>
            </w:r>
          </w:hyperlink>
        </w:p>
        <w:p w14:paraId="44E8CB4B" w14:textId="6E4C3A6F" w:rsidR="00AA08DB" w:rsidRDefault="00000000">
          <w:pPr>
            <w:pStyle w:val="TOC2"/>
            <w:spacing w:line="440" w:lineRule="exact"/>
            <w:rPr>
              <w:rFonts w:ascii="Times New Roman" w:eastAsia="宋体" w:hAnsi="Times New Roman"/>
              <w:sz w:val="24"/>
              <w:szCs w:val="24"/>
              <w14:ligatures w14:val="standardContextual"/>
            </w:rPr>
          </w:pPr>
          <w:hyperlink w:anchor="_Toc166672702" w:history="1">
            <w:r>
              <w:rPr>
                <w:rStyle w:val="af1"/>
                <w:rFonts w:ascii="Times New Roman" w:eastAsia="宋体" w:hAnsi="Times New Roman"/>
                <w:sz w:val="24"/>
              </w:rPr>
              <w:t xml:space="preserve">3.5 </w:t>
            </w:r>
            <w:r>
              <w:rPr>
                <w:rStyle w:val="af1"/>
                <w:rFonts w:ascii="Times New Roman" w:eastAsia="宋体" w:hAnsi="Times New Roman"/>
                <w:sz w:val="24"/>
              </w:rPr>
              <w:t>本章小结</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2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3</w:t>
            </w:r>
            <w:r>
              <w:rPr>
                <w:rFonts w:ascii="Times New Roman" w:eastAsia="宋体" w:hAnsi="Times New Roman"/>
                <w:sz w:val="24"/>
              </w:rPr>
              <w:fldChar w:fldCharType="end"/>
            </w:r>
          </w:hyperlink>
        </w:p>
        <w:p w14:paraId="31CBE107" w14:textId="7E8034AF" w:rsidR="00AA08DB" w:rsidRDefault="00000000">
          <w:pPr>
            <w:pStyle w:val="TOC1"/>
            <w:spacing w:line="440" w:lineRule="exact"/>
            <w:rPr>
              <w:rFonts w:ascii="Times New Roman" w:eastAsia="宋体" w:hAnsi="Times New Roman"/>
              <w:sz w:val="24"/>
              <w:szCs w:val="24"/>
              <w14:ligatures w14:val="standardContextual"/>
            </w:rPr>
          </w:pPr>
          <w:hyperlink w:anchor="_Toc166672703" w:history="1">
            <w:r>
              <w:rPr>
                <w:rStyle w:val="af1"/>
                <w:rFonts w:ascii="Times New Roman" w:eastAsia="宋体" w:hAnsi="Times New Roman"/>
                <w:sz w:val="24"/>
              </w:rPr>
              <w:t>第</w:t>
            </w:r>
            <w:r>
              <w:rPr>
                <w:rStyle w:val="af1"/>
                <w:rFonts w:ascii="Times New Roman" w:eastAsia="宋体" w:hAnsi="Times New Roman"/>
                <w:sz w:val="24"/>
              </w:rPr>
              <w:t>4</w:t>
            </w:r>
            <w:r>
              <w:rPr>
                <w:rStyle w:val="af1"/>
                <w:rFonts w:ascii="Times New Roman" w:eastAsia="宋体" w:hAnsi="Times New Roman"/>
                <w:sz w:val="24"/>
              </w:rPr>
              <w:t>章</w:t>
            </w:r>
            <w:r>
              <w:rPr>
                <w:rStyle w:val="af1"/>
                <w:rFonts w:ascii="Times New Roman" w:eastAsia="宋体" w:hAnsi="Times New Roman"/>
                <w:sz w:val="24"/>
              </w:rPr>
              <w:t xml:space="preserve"> </w:t>
            </w:r>
            <w:r>
              <w:rPr>
                <w:rStyle w:val="af1"/>
                <w:rFonts w:ascii="Times New Roman" w:eastAsia="宋体" w:hAnsi="Times New Roman"/>
                <w:sz w:val="24"/>
              </w:rPr>
              <w:t>实验分析</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3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4</w:t>
            </w:r>
            <w:r>
              <w:rPr>
                <w:rFonts w:ascii="Times New Roman" w:eastAsia="宋体" w:hAnsi="Times New Roman"/>
                <w:sz w:val="24"/>
              </w:rPr>
              <w:fldChar w:fldCharType="end"/>
            </w:r>
          </w:hyperlink>
        </w:p>
        <w:p w14:paraId="758488C8" w14:textId="108E25CD" w:rsidR="00AA08DB" w:rsidRDefault="00000000">
          <w:pPr>
            <w:pStyle w:val="TOC2"/>
            <w:spacing w:line="440" w:lineRule="exact"/>
            <w:rPr>
              <w:rFonts w:ascii="Times New Roman" w:eastAsia="宋体" w:hAnsi="Times New Roman"/>
              <w:sz w:val="24"/>
              <w:szCs w:val="24"/>
              <w14:ligatures w14:val="standardContextual"/>
            </w:rPr>
          </w:pPr>
          <w:hyperlink w:anchor="_Toc166672704" w:history="1">
            <w:r>
              <w:rPr>
                <w:rStyle w:val="af1"/>
                <w:rFonts w:ascii="Times New Roman" w:eastAsia="宋体" w:hAnsi="Times New Roman"/>
                <w:sz w:val="24"/>
              </w:rPr>
              <w:t xml:space="preserve">4.1 </w:t>
            </w:r>
            <w:r>
              <w:rPr>
                <w:rStyle w:val="af1"/>
                <w:rFonts w:ascii="Times New Roman" w:eastAsia="宋体" w:hAnsi="Times New Roman"/>
                <w:sz w:val="24"/>
              </w:rPr>
              <w:t>环境准备</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4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4</w:t>
            </w:r>
            <w:r>
              <w:rPr>
                <w:rFonts w:ascii="Times New Roman" w:eastAsia="宋体" w:hAnsi="Times New Roman"/>
                <w:sz w:val="24"/>
              </w:rPr>
              <w:fldChar w:fldCharType="end"/>
            </w:r>
          </w:hyperlink>
        </w:p>
        <w:p w14:paraId="7880462E" w14:textId="78A83DBB" w:rsidR="00AA08DB" w:rsidRDefault="00000000">
          <w:pPr>
            <w:pStyle w:val="TOC2"/>
            <w:spacing w:line="440" w:lineRule="exact"/>
            <w:rPr>
              <w:rFonts w:ascii="Times New Roman" w:eastAsia="宋体" w:hAnsi="Times New Roman"/>
              <w:sz w:val="24"/>
              <w:szCs w:val="24"/>
              <w14:ligatures w14:val="standardContextual"/>
            </w:rPr>
          </w:pPr>
          <w:hyperlink w:anchor="_Toc166672705" w:history="1">
            <w:r>
              <w:rPr>
                <w:rStyle w:val="af1"/>
                <w:rFonts w:ascii="Times New Roman" w:eastAsia="宋体" w:hAnsi="Times New Roman"/>
                <w:sz w:val="24"/>
              </w:rPr>
              <w:t xml:space="preserve">4.1 </w:t>
            </w:r>
            <w:r>
              <w:rPr>
                <w:rStyle w:val="af1"/>
                <w:rFonts w:ascii="Times New Roman" w:eastAsia="宋体" w:hAnsi="Times New Roman"/>
                <w:sz w:val="24"/>
              </w:rPr>
              <w:t>正确性分析</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5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5</w:t>
            </w:r>
            <w:r>
              <w:rPr>
                <w:rFonts w:ascii="Times New Roman" w:eastAsia="宋体" w:hAnsi="Times New Roman"/>
                <w:sz w:val="24"/>
              </w:rPr>
              <w:fldChar w:fldCharType="end"/>
            </w:r>
          </w:hyperlink>
        </w:p>
        <w:p w14:paraId="6C1157B5" w14:textId="0121245E" w:rsidR="00AA08DB" w:rsidRDefault="00000000">
          <w:pPr>
            <w:pStyle w:val="TOC2"/>
            <w:spacing w:line="440" w:lineRule="exact"/>
            <w:rPr>
              <w:rFonts w:ascii="Times New Roman" w:eastAsia="宋体" w:hAnsi="Times New Roman"/>
              <w:sz w:val="24"/>
              <w:szCs w:val="24"/>
              <w14:ligatures w14:val="standardContextual"/>
            </w:rPr>
          </w:pPr>
          <w:hyperlink w:anchor="_Toc166672706" w:history="1">
            <w:r>
              <w:rPr>
                <w:rStyle w:val="af1"/>
                <w:rFonts w:ascii="Times New Roman" w:eastAsia="宋体" w:hAnsi="Times New Roman"/>
                <w:sz w:val="24"/>
              </w:rPr>
              <w:t xml:space="preserve">4.2 </w:t>
            </w:r>
            <w:r>
              <w:rPr>
                <w:rStyle w:val="af1"/>
                <w:rFonts w:ascii="Times New Roman" w:eastAsia="宋体" w:hAnsi="Times New Roman"/>
                <w:sz w:val="24"/>
              </w:rPr>
              <w:t>稳定性分析</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6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37</w:t>
            </w:r>
            <w:r>
              <w:rPr>
                <w:rFonts w:ascii="Times New Roman" w:eastAsia="宋体" w:hAnsi="Times New Roman"/>
                <w:sz w:val="24"/>
              </w:rPr>
              <w:fldChar w:fldCharType="end"/>
            </w:r>
          </w:hyperlink>
        </w:p>
        <w:p w14:paraId="705EA47A" w14:textId="267F9B95" w:rsidR="00AA08DB" w:rsidRDefault="00000000">
          <w:pPr>
            <w:pStyle w:val="TOC2"/>
            <w:spacing w:line="440" w:lineRule="exact"/>
            <w:rPr>
              <w:rFonts w:ascii="Times New Roman" w:eastAsia="宋体" w:hAnsi="Times New Roman"/>
              <w:sz w:val="24"/>
              <w:szCs w:val="24"/>
              <w14:ligatures w14:val="standardContextual"/>
            </w:rPr>
          </w:pPr>
          <w:hyperlink w:anchor="_Toc166672707" w:history="1">
            <w:r>
              <w:rPr>
                <w:rStyle w:val="af1"/>
                <w:rFonts w:ascii="Times New Roman" w:eastAsia="宋体" w:hAnsi="Times New Roman"/>
                <w:sz w:val="24"/>
              </w:rPr>
              <w:t xml:space="preserve">4.3 </w:t>
            </w:r>
            <w:r>
              <w:rPr>
                <w:rStyle w:val="af1"/>
                <w:rFonts w:ascii="Times New Roman" w:eastAsia="宋体" w:hAnsi="Times New Roman"/>
                <w:sz w:val="24"/>
              </w:rPr>
              <w:t>性能分析</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7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40</w:t>
            </w:r>
            <w:r>
              <w:rPr>
                <w:rFonts w:ascii="Times New Roman" w:eastAsia="宋体" w:hAnsi="Times New Roman"/>
                <w:sz w:val="24"/>
              </w:rPr>
              <w:fldChar w:fldCharType="end"/>
            </w:r>
          </w:hyperlink>
        </w:p>
        <w:p w14:paraId="79D8C18C" w14:textId="40813338" w:rsidR="00AA08DB" w:rsidRDefault="00000000">
          <w:pPr>
            <w:pStyle w:val="TOC1"/>
            <w:spacing w:line="440" w:lineRule="exact"/>
            <w:rPr>
              <w:rFonts w:ascii="Times New Roman" w:eastAsia="宋体" w:hAnsi="Times New Roman"/>
              <w:sz w:val="24"/>
              <w:szCs w:val="24"/>
              <w14:ligatures w14:val="standardContextual"/>
            </w:rPr>
          </w:pPr>
          <w:hyperlink w:anchor="_Toc166672708" w:history="1">
            <w:r>
              <w:rPr>
                <w:rStyle w:val="af1"/>
                <w:rFonts w:ascii="Times New Roman" w:eastAsia="宋体" w:hAnsi="Times New Roman"/>
                <w:sz w:val="24"/>
              </w:rPr>
              <w:t>结　论</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8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41</w:t>
            </w:r>
            <w:r>
              <w:rPr>
                <w:rFonts w:ascii="Times New Roman" w:eastAsia="宋体" w:hAnsi="Times New Roman"/>
                <w:sz w:val="24"/>
              </w:rPr>
              <w:fldChar w:fldCharType="end"/>
            </w:r>
          </w:hyperlink>
        </w:p>
        <w:p w14:paraId="0B8600FD" w14:textId="2E902851" w:rsidR="00AA08DB" w:rsidRDefault="00000000">
          <w:pPr>
            <w:pStyle w:val="TOC1"/>
            <w:spacing w:line="440" w:lineRule="exact"/>
            <w:rPr>
              <w:rFonts w:ascii="Times New Roman" w:eastAsia="宋体" w:hAnsi="Times New Roman"/>
              <w:sz w:val="24"/>
              <w:szCs w:val="24"/>
              <w14:ligatures w14:val="standardContextual"/>
            </w:rPr>
          </w:pPr>
          <w:hyperlink w:anchor="_Toc166672709" w:history="1">
            <w:r>
              <w:rPr>
                <w:rStyle w:val="af1"/>
                <w:rFonts w:ascii="Times New Roman" w:eastAsia="宋体" w:hAnsi="Times New Roman"/>
                <w:sz w:val="24"/>
              </w:rPr>
              <w:t>参考文献</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09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42</w:t>
            </w:r>
            <w:r>
              <w:rPr>
                <w:rFonts w:ascii="Times New Roman" w:eastAsia="宋体" w:hAnsi="Times New Roman"/>
                <w:sz w:val="24"/>
              </w:rPr>
              <w:fldChar w:fldCharType="end"/>
            </w:r>
          </w:hyperlink>
        </w:p>
        <w:p w14:paraId="2EE09765" w14:textId="7A6DF608" w:rsidR="00AA08DB" w:rsidRDefault="00000000">
          <w:pPr>
            <w:pStyle w:val="TOC1"/>
            <w:spacing w:line="440" w:lineRule="exact"/>
            <w:rPr>
              <w:rFonts w:ascii="Times New Roman" w:eastAsia="宋体" w:hAnsi="Times New Roman"/>
              <w:sz w:val="24"/>
              <w:szCs w:val="24"/>
              <w14:ligatures w14:val="standardContextual"/>
            </w:rPr>
          </w:pPr>
          <w:hyperlink w:anchor="_Toc166672710" w:history="1">
            <w:r>
              <w:rPr>
                <w:rStyle w:val="af1"/>
                <w:rFonts w:ascii="Times New Roman" w:eastAsia="宋体" w:hAnsi="Times New Roman"/>
                <w:sz w:val="24"/>
              </w:rPr>
              <w:t>致　谢</w:t>
            </w:r>
            <w:r>
              <w:rPr>
                <w:rFonts w:ascii="Times New Roman" w:eastAsia="宋体" w:hAnsi="Times New Roman"/>
                <w:sz w:val="24"/>
              </w:rPr>
              <w:tab/>
            </w:r>
            <w:r>
              <w:rPr>
                <w:rFonts w:ascii="Times New Roman" w:eastAsia="宋体" w:hAnsi="Times New Roman"/>
                <w:sz w:val="24"/>
              </w:rPr>
              <w:fldChar w:fldCharType="begin"/>
            </w:r>
            <w:r>
              <w:rPr>
                <w:rFonts w:ascii="Times New Roman" w:eastAsia="宋体" w:hAnsi="Times New Roman"/>
                <w:sz w:val="24"/>
              </w:rPr>
              <w:instrText xml:space="preserve"> PAGEREF _Toc166672710 \h </w:instrText>
            </w:r>
            <w:r>
              <w:rPr>
                <w:rFonts w:ascii="Times New Roman" w:eastAsia="宋体" w:hAnsi="Times New Roman"/>
                <w:sz w:val="24"/>
              </w:rPr>
            </w:r>
            <w:r>
              <w:rPr>
                <w:rFonts w:ascii="Times New Roman" w:eastAsia="宋体" w:hAnsi="Times New Roman"/>
                <w:sz w:val="24"/>
              </w:rPr>
              <w:fldChar w:fldCharType="separate"/>
            </w:r>
            <w:r w:rsidR="00987971">
              <w:rPr>
                <w:rFonts w:ascii="Times New Roman" w:eastAsia="宋体" w:hAnsi="Times New Roman"/>
                <w:noProof/>
                <w:sz w:val="24"/>
              </w:rPr>
              <w:t>44</w:t>
            </w:r>
            <w:r>
              <w:rPr>
                <w:rFonts w:ascii="Times New Roman" w:eastAsia="宋体" w:hAnsi="Times New Roman"/>
                <w:sz w:val="24"/>
              </w:rPr>
              <w:fldChar w:fldCharType="end"/>
            </w:r>
          </w:hyperlink>
        </w:p>
        <w:p w14:paraId="217DDF09" w14:textId="77777777" w:rsidR="00AA08DB" w:rsidRDefault="00000000">
          <w:pPr>
            <w:jc w:val="center"/>
            <w:rPr>
              <w:rFonts w:ascii="Times New Roman" w:eastAsia="宋体" w:hAnsi="Times New Roman" w:cs="Times New Roman"/>
            </w:rPr>
            <w:sectPr w:rsidR="00AA08DB">
              <w:headerReference w:type="default" r:id="rId11"/>
              <w:footerReference w:type="default" r:id="rId12"/>
              <w:pgSz w:w="11906" w:h="16838"/>
              <w:pgMar w:top="1985" w:right="1474" w:bottom="1474" w:left="1701" w:header="1361" w:footer="1134" w:gutter="0"/>
              <w:pgNumType w:fmt="upperRoman" w:start="1"/>
              <w:cols w:space="425"/>
              <w:docGrid w:type="lines" w:linePitch="312"/>
            </w:sectPr>
          </w:pPr>
          <w:r>
            <w:rPr>
              <w:rFonts w:ascii="Times New Roman" w:eastAsia="宋体" w:hAnsi="Times New Roman" w:cs="Times New Roman"/>
              <w:sz w:val="24"/>
            </w:rPr>
            <w:fldChar w:fldCharType="end"/>
          </w:r>
        </w:p>
      </w:sdtContent>
    </w:sdt>
    <w:p w14:paraId="74E21AC2" w14:textId="77777777" w:rsidR="00AA08DB" w:rsidRDefault="00000000">
      <w:pPr>
        <w:pStyle w:val="02-"/>
        <w:spacing w:before="156" w:after="312"/>
      </w:pPr>
      <w:bookmarkStart w:id="11" w:name="_Toc166672683"/>
      <w:bookmarkStart w:id="12" w:name="_Toc28675"/>
      <w:r>
        <w:lastRenderedPageBreak/>
        <w:t>第</w:t>
      </w:r>
      <w:r>
        <w:t>1</w:t>
      </w:r>
      <w:r>
        <w:t>章</w:t>
      </w:r>
      <w:r>
        <w:t xml:space="preserve"> </w:t>
      </w:r>
      <w:r>
        <w:t>绪论</w:t>
      </w:r>
      <w:bookmarkEnd w:id="11"/>
      <w:bookmarkEnd w:id="12"/>
    </w:p>
    <w:p w14:paraId="2129710D" w14:textId="77777777" w:rsidR="00AA08DB" w:rsidRDefault="00000000">
      <w:pPr>
        <w:pStyle w:val="03-"/>
        <w:spacing w:before="156"/>
      </w:pPr>
      <w:bookmarkStart w:id="13" w:name="_Toc14437"/>
      <w:bookmarkStart w:id="14" w:name="_Toc166672684"/>
      <w:r>
        <w:t xml:space="preserve">1.1 </w:t>
      </w:r>
      <w:r>
        <w:t>研究背景</w:t>
      </w:r>
      <w:bookmarkEnd w:id="13"/>
      <w:bookmarkEnd w:id="14"/>
    </w:p>
    <w:p w14:paraId="4DE2BAD7" w14:textId="77777777" w:rsidR="00AA08DB" w:rsidRDefault="00000000">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14:paraId="0E26B003" w14:textId="6ED0D178" w:rsidR="00AA08DB" w:rsidRDefault="00000000">
      <w:pPr>
        <w:pStyle w:val="01-"/>
        <w:ind w:firstLine="480"/>
      </w:pPr>
      <w:r>
        <w:t>模糊测试</w:t>
      </w:r>
      <w:r>
        <w:t>(fuzz testing)</w:t>
      </w:r>
      <w:r>
        <w:t>是一种自动化测试技术</w:t>
      </w:r>
      <w:r>
        <w:rPr>
          <w:vertAlign w:val="superscript"/>
        </w:rPr>
        <w:fldChar w:fldCharType="begin"/>
      </w:r>
      <w:r>
        <w:rPr>
          <w:vertAlign w:val="superscript"/>
        </w:rPr>
        <w:instrText xml:space="preserve"> REF _Ref12061 \r \h  \* MERGEFORMAT </w:instrText>
      </w:r>
      <w:r>
        <w:rPr>
          <w:vertAlign w:val="superscript"/>
        </w:rPr>
      </w:r>
      <w:r>
        <w:rPr>
          <w:vertAlign w:val="superscript"/>
        </w:rPr>
        <w:fldChar w:fldCharType="separate"/>
      </w:r>
      <w:r w:rsidR="00987971">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14:paraId="7D3B17C3" w14:textId="77777777" w:rsidR="00AA08DB" w:rsidRDefault="00000000">
      <w:pPr>
        <w:pStyle w:val="01-"/>
        <w:ind w:firstLine="480"/>
      </w:pPr>
      <w:r>
        <w:t>关于模糊测试的分类有两种指标，一是生成测试用例的方法，二是对待测程序信息的需求程度。</w:t>
      </w:r>
    </w:p>
    <w:p w14:paraId="5F0B8847" w14:textId="77777777" w:rsidR="00AA08DB" w:rsidRDefault="00000000">
      <w:pPr>
        <w:pStyle w:val="01-"/>
        <w:ind w:firstLine="480"/>
      </w:pPr>
      <w:r>
        <w:t>根据生成测试用例的方法，可将模糊测试划分为两类：</w:t>
      </w:r>
      <w:r>
        <w:rPr>
          <w:rFonts w:cs="宋体" w:hint="eastAsia"/>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cs="宋体" w:hint="eastAsia"/>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5877F01F" w14:textId="77777777" w:rsidR="00AA08DB" w:rsidRDefault="00000000">
      <w:pPr>
        <w:pStyle w:val="01-"/>
        <w:ind w:firstLine="480"/>
      </w:pPr>
      <w:r>
        <w:t>根据对待测程序信息的需求程度，可将模糊测试分为三类：</w:t>
      </w:r>
      <w:r>
        <w:rPr>
          <w:rFonts w:cs="宋体" w:hint="eastAsia"/>
        </w:rPr>
        <w:t>①</w:t>
      </w:r>
      <w:r>
        <w:t>白盒模糊测试。白盒模糊测试需要使用待测程序的源码信息进行分析。测试人员或工具需要对待测程序的内部结构和逻辑有一定的了解，以便生成针对性的测试用例。白盒模糊测试能够</w:t>
      </w:r>
      <w:r>
        <w:lastRenderedPageBreak/>
        <w:t>更深入地探索程序中隐藏的路径和边界条件，发现潜在的漏洞和异常情况。为了获取源码结构信息，通常需要进行静态分析、符号执行或动态插桩等技术；</w:t>
      </w:r>
      <w:r>
        <w:rPr>
          <w:rFonts w:cs="宋体" w:hint="eastAsia"/>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cs="宋体" w:hint="eastAsia"/>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0C43B76C" w14:textId="77777777" w:rsidR="00AA08DB" w:rsidRDefault="00000000">
      <w:pPr>
        <w:pStyle w:val="01-"/>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14:paraId="1CE05BC4" w14:textId="77777777" w:rsidR="00AA08DB" w:rsidRDefault="00000000">
      <w:pPr>
        <w:pStyle w:val="01-"/>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14:paraId="662D2426" w14:textId="25693FE7" w:rsidR="00AA08DB" w:rsidRDefault="00000000">
      <w:pPr>
        <w:pStyle w:val="01-"/>
        <w:ind w:firstLine="480"/>
      </w:pPr>
      <w:r>
        <w:t>然而，传统的模糊测试技术主要针对桌面应用程序进行设计和应用，对于嵌入式系统和物联网设备中的固件程序来说，存在一些特殊的挑战，这给模糊测试技术的应用带来了一定的困难</w:t>
      </w:r>
      <w:r>
        <w:rPr>
          <w:vertAlign w:val="superscript"/>
        </w:rPr>
        <w:fldChar w:fldCharType="begin"/>
      </w:r>
      <w:r>
        <w:rPr>
          <w:vertAlign w:val="superscript"/>
        </w:rPr>
        <w:instrText xml:space="preserve"> REF _Ref166671714 \r \h  \* MERGEFORMAT </w:instrText>
      </w:r>
      <w:r>
        <w:rPr>
          <w:vertAlign w:val="superscript"/>
        </w:rPr>
      </w:r>
      <w:r>
        <w:rPr>
          <w:vertAlign w:val="superscript"/>
        </w:rPr>
        <w:fldChar w:fldCharType="separate"/>
      </w:r>
      <w:r w:rsidR="00987971">
        <w:rPr>
          <w:vertAlign w:val="superscript"/>
        </w:rPr>
        <w:t>[2]</w:t>
      </w:r>
      <w:r>
        <w:rPr>
          <w:vertAlign w:val="superscript"/>
        </w:rPr>
        <w:fldChar w:fldCharType="end"/>
      </w:r>
      <w:r>
        <w:t>：</w:t>
      </w:r>
    </w:p>
    <w:p w14:paraId="6CD0BD9D" w14:textId="77777777" w:rsidR="00AA08DB" w:rsidRDefault="00000000">
      <w:pPr>
        <w:pStyle w:val="01-"/>
        <w:numPr>
          <w:ilvl w:val="0"/>
          <w:numId w:val="1"/>
        </w:numPr>
        <w:ind w:firstLine="48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1F071AE3" w14:textId="77777777" w:rsidR="00AA08DB" w:rsidRDefault="00000000">
      <w:pPr>
        <w:pStyle w:val="01-"/>
        <w:numPr>
          <w:ilvl w:val="0"/>
          <w:numId w:val="1"/>
        </w:numPr>
        <w:ind w:firstLine="480"/>
      </w:pPr>
      <w:r>
        <w:lastRenderedPageBreak/>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14:paraId="6E9F2AD6" w14:textId="77777777" w:rsidR="00AA08DB" w:rsidRDefault="00000000">
      <w:pPr>
        <w:pStyle w:val="01-"/>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14:paraId="6B3B52AB" w14:textId="77777777" w:rsidR="00AA08DB" w:rsidRDefault="00000000">
      <w:pPr>
        <w:pStyle w:val="01-"/>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5DDF5EEF" w14:textId="77777777" w:rsidR="00AA08DB" w:rsidRDefault="00000000">
      <w:pPr>
        <w:pStyle w:val="01-"/>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5D49D78E" w14:textId="77777777" w:rsidR="00AA08DB" w:rsidRDefault="00000000">
      <w:pPr>
        <w:pStyle w:val="03-"/>
        <w:spacing w:before="156"/>
      </w:pPr>
      <w:bookmarkStart w:id="15" w:name="_Toc9854"/>
      <w:bookmarkStart w:id="16" w:name="_Toc166672685"/>
      <w:r>
        <w:t xml:space="preserve">1.2 </w:t>
      </w:r>
      <w:r>
        <w:t>研究意义</w:t>
      </w:r>
      <w:bookmarkEnd w:id="15"/>
      <w:bookmarkEnd w:id="16"/>
    </w:p>
    <w:p w14:paraId="74DF4F87" w14:textId="77777777" w:rsidR="00AA08DB" w:rsidRDefault="00000000">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35FAF24B" w14:textId="77777777" w:rsidR="00AA08DB" w:rsidRDefault="00000000">
      <w:pPr>
        <w:pStyle w:val="01-"/>
        <w:ind w:firstLine="480"/>
      </w:pPr>
      <w:r>
        <w:lastRenderedPageBreak/>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772DF1A6" w14:textId="77777777" w:rsidR="00AA08DB" w:rsidRDefault="00000000">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389C554E" w14:textId="77777777" w:rsidR="00AA08DB" w:rsidRDefault="00000000">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r>
        <w:t>AFLNetSpy</w:t>
      </w:r>
      <w:r>
        <w:t>，该系统支持对固件网络应用进行灰盒模糊测试。</w:t>
      </w:r>
    </w:p>
    <w:p w14:paraId="60816FAB" w14:textId="77777777" w:rsidR="00AA08DB" w:rsidRDefault="00000000">
      <w:pPr>
        <w:pStyle w:val="01-"/>
        <w:ind w:firstLine="480"/>
      </w:pPr>
      <w:r>
        <w:t>AFLNetSpy</w:t>
      </w:r>
      <w:r>
        <w:t>是在已有的灰盒模糊测试工具</w:t>
      </w:r>
      <w:r>
        <w:t>AFLNet</w:t>
      </w:r>
      <w:r>
        <w:t>的基础上进行扩展而来的。</w:t>
      </w:r>
      <w:r>
        <w:t>AFLNet</w:t>
      </w:r>
      <w:r>
        <w:t>是一个专门用于网络应用和网络协议的灰盒模糊测试工具，通过模拟网络请求和响应，在初始测试用例的接触上通过随机变异生成具有新的测试用例，并能够监控应用程序的行为。通过将</w:t>
      </w:r>
      <w:r>
        <w:t>AFLNet</w:t>
      </w:r>
      <w:r>
        <w:t>扩展到固件网络应用领域，本文为固件系统的安全性提供了一种全新的测试方法。</w:t>
      </w:r>
      <w:r>
        <w:t>AFLNetSpy</w:t>
      </w:r>
      <w:r>
        <w:t>的开发不仅充分利用了</w:t>
      </w:r>
      <w:r>
        <w:t>QEMU</w:t>
      </w:r>
      <w:r>
        <w:t>的全系统仿真模式和插件功能，还针对固件系统的特殊性进行了相应的优化和改进。</w:t>
      </w:r>
    </w:p>
    <w:p w14:paraId="60A5E742" w14:textId="77777777" w:rsidR="00AA08DB" w:rsidRDefault="00000000">
      <w:pPr>
        <w:pStyle w:val="01-"/>
        <w:ind w:firstLine="480"/>
      </w:pPr>
      <w:r>
        <w:t>这一研究成果具有重要的意义和广泛的应用前景。首先，</w:t>
      </w:r>
      <w:r>
        <w:t>AFLNetSpy</w:t>
      </w:r>
      <w:r>
        <w:t>为固件安全领域提供了一种新的测试工具和方法。传统的模糊测试技术和工具往往无法直接应用于固件系统，而</w:t>
      </w:r>
      <w:r>
        <w:t>AFLNetSpy</w:t>
      </w:r>
      <w:r>
        <w:t>通过扩展现有的工具，充分考虑了固件系统的特殊性，为固件安全领域的研究和实践提供了一种创新的解决方案。其次，</w:t>
      </w:r>
      <w:r>
        <w:t>AFLNetSpy</w:t>
      </w:r>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57A5BDA5" w14:textId="77777777" w:rsidR="00AA08DB" w:rsidRDefault="00000000">
      <w:pPr>
        <w:pStyle w:val="01-"/>
        <w:ind w:firstLine="480"/>
      </w:pPr>
      <w:r>
        <w:t>此外，</w:t>
      </w:r>
      <w:r>
        <w:t>AFLNetSpy</w:t>
      </w:r>
      <w:r>
        <w:t>的研究成果还为后续固件安全领域的研究提供了可供借鉴的思路和方法。随着物联网技术的不断发展，固件安全的重要性也日益凸显。研究人员</w:t>
      </w:r>
      <w:r>
        <w:lastRenderedPageBreak/>
        <w:t>和安全专家需要不断探索和创新，以应对新的威胁和挑战。</w:t>
      </w:r>
      <w:r>
        <w:t>AFLNetSpy</w:t>
      </w:r>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0C6947A6" w14:textId="77777777" w:rsidR="00AA08DB" w:rsidRDefault="00000000">
      <w:pPr>
        <w:pStyle w:val="01-"/>
        <w:ind w:firstLine="480"/>
      </w:pPr>
      <w:r>
        <w:t>最后，</w:t>
      </w:r>
      <w:r>
        <w:t>AFLNetSpy</w:t>
      </w:r>
      <w:r>
        <w:t>的研究成果对于推动物联网技术和固件安全技术的进一步发展具有积极的意义。随着物联网设备的普及和应用场景的不断扩大，固件安全的重要性将变得越来越突出。通过提供一种有效的测试工具和方法，如</w:t>
      </w:r>
      <w:r>
        <w:t>AFLNetSpy</w:t>
      </w:r>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3DEE6394" w14:textId="77777777" w:rsidR="00AA08DB" w:rsidRDefault="00000000">
      <w:pPr>
        <w:pStyle w:val="01-"/>
        <w:ind w:firstLine="480"/>
      </w:pPr>
      <w:r>
        <w:t>总的来说，本文提出的基于</w:t>
      </w:r>
      <w:r>
        <w:t>QEMU</w:t>
      </w:r>
      <w:r>
        <w:t>的全系统仿真模式和插件功能的方法以及开发的原型系统</w:t>
      </w:r>
      <w:r>
        <w:t>AFLNetSpy</w:t>
      </w:r>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7D6EE80C" w14:textId="77777777" w:rsidR="00AA08DB" w:rsidRDefault="00000000">
      <w:pPr>
        <w:pStyle w:val="03-"/>
        <w:spacing w:before="156"/>
      </w:pPr>
      <w:bookmarkStart w:id="17" w:name="_Toc2281"/>
      <w:bookmarkStart w:id="18" w:name="_Toc166672686"/>
      <w:r>
        <w:t xml:space="preserve">1.3 </w:t>
      </w:r>
      <w:r>
        <w:t>国内外研究</w:t>
      </w:r>
      <w:bookmarkEnd w:id="17"/>
      <w:r>
        <w:t>现状</w:t>
      </w:r>
      <w:bookmarkEnd w:id="18"/>
    </w:p>
    <w:p w14:paraId="22C918E9" w14:textId="1712E5DF" w:rsidR="00AA08DB" w:rsidRDefault="00000000">
      <w:pPr>
        <w:pStyle w:val="01-"/>
        <w:ind w:firstLine="480"/>
      </w:pPr>
      <w:r>
        <w:t>1988</w:t>
      </w:r>
      <w:r>
        <w:t>年，</w:t>
      </w:r>
      <w:r>
        <w:t>Miller</w:t>
      </w:r>
      <w:r>
        <w:t>首次提出模糊测试的基本概念，即通过反复向程序提供随机输入数据来寻找崩溃</w:t>
      </w:r>
      <w:r>
        <w:rPr>
          <w:vertAlign w:val="superscript"/>
        </w:rPr>
        <w:fldChar w:fldCharType="begin"/>
      </w:r>
      <w:r>
        <w:rPr>
          <w:vertAlign w:val="superscript"/>
        </w:rPr>
        <w:instrText xml:space="preserve"> REF _Ref166671741 \r \h  \* MERGEFORMAT </w:instrText>
      </w:r>
      <w:r>
        <w:rPr>
          <w:vertAlign w:val="superscript"/>
        </w:rPr>
      </w:r>
      <w:r>
        <w:rPr>
          <w:vertAlign w:val="superscript"/>
        </w:rPr>
        <w:fldChar w:fldCharType="separate"/>
      </w:r>
      <w:r w:rsidR="00987971">
        <w:rPr>
          <w:vertAlign w:val="superscript"/>
        </w:rPr>
        <w:t>[3]</w:t>
      </w:r>
      <w:r>
        <w:rPr>
          <w:vertAlign w:val="superscript"/>
        </w:rPr>
        <w:fldChar w:fldCharType="end"/>
      </w:r>
      <w:r>
        <w:t>。之后的三十多年里，模糊测试技术不断发展，历经多个发展阶段，现已成为成为一种广泛使用的自动化测试和漏洞挖掘技术。</w:t>
      </w:r>
    </w:p>
    <w:p w14:paraId="17CD6290" w14:textId="42D5F692" w:rsidR="00AA08DB" w:rsidRDefault="00000000">
      <w:pPr>
        <w:pStyle w:val="01-"/>
        <w:ind w:firstLineChars="0" w:firstLine="420"/>
      </w:pPr>
      <w:r>
        <w:t>模糊测试发展早期，相关研究主要集中在黑盒测试。在</w:t>
      </w:r>
      <w:r>
        <w:t>2013</w:t>
      </w:r>
      <w:r>
        <w:t>年</w:t>
      </w:r>
      <w:r>
        <w:t>AFL</w:t>
      </w:r>
      <w:r>
        <w:rPr>
          <w:vertAlign w:val="superscript"/>
        </w:rPr>
        <w:fldChar w:fldCharType="begin"/>
      </w:r>
      <w:r>
        <w:rPr>
          <w:vertAlign w:val="superscript"/>
        </w:rPr>
        <w:instrText xml:space="preserve"> REF _Ref166671751 \r \h  \* MERGEFORMAT </w:instrText>
      </w:r>
      <w:r>
        <w:rPr>
          <w:vertAlign w:val="superscript"/>
        </w:rPr>
      </w:r>
      <w:r>
        <w:rPr>
          <w:vertAlign w:val="superscript"/>
        </w:rPr>
        <w:fldChar w:fldCharType="separate"/>
      </w:r>
      <w:r w:rsidR="00987971">
        <w:rPr>
          <w:vertAlign w:val="superscript"/>
        </w:rPr>
        <w:t>[4]</w:t>
      </w:r>
      <w:r>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实现覆盖率驱动的测试用例选择和变异算法。本文将在</w:t>
      </w:r>
      <w:r>
        <w:t>2.1</w:t>
      </w:r>
      <w:r>
        <w:t>节详细介绍</w:t>
      </w:r>
      <w:r>
        <w:t>AFL</w:t>
      </w:r>
      <w:r>
        <w:t>的工作流程。</w:t>
      </w:r>
    </w:p>
    <w:p w14:paraId="3D4ADF77" w14:textId="162D0222" w:rsidR="00AA08DB" w:rsidRDefault="00000000">
      <w:pPr>
        <w:pStyle w:val="01-"/>
        <w:ind w:firstLineChars="0" w:firstLine="420"/>
      </w:pPr>
      <w:r>
        <w:t>基于</w:t>
      </w:r>
      <w:r>
        <w:t>AFL</w:t>
      </w:r>
      <w:r>
        <w:t>，国内外研究者进行了大量的改进研究。其中，</w:t>
      </w:r>
      <w:r>
        <w:t>Marcel Böhme</w:t>
      </w:r>
      <w:r>
        <w:t>在</w:t>
      </w:r>
      <w:r>
        <w:t>AFLFast</w:t>
      </w:r>
      <w:r>
        <w:rPr>
          <w:vertAlign w:val="superscript"/>
        </w:rPr>
        <w:fldChar w:fldCharType="begin"/>
      </w:r>
      <w:r>
        <w:rPr>
          <w:vertAlign w:val="superscript"/>
        </w:rPr>
        <w:instrText xml:space="preserve"> REF _Ref166193900 \r \h  \* MERGEFORMAT </w:instrText>
      </w:r>
      <w:r>
        <w:rPr>
          <w:vertAlign w:val="superscript"/>
        </w:rPr>
      </w:r>
      <w:r>
        <w:rPr>
          <w:vertAlign w:val="superscript"/>
        </w:rPr>
        <w:fldChar w:fldCharType="separate"/>
      </w:r>
      <w:r w:rsidR="00987971">
        <w:rPr>
          <w:vertAlign w:val="superscript"/>
        </w:rPr>
        <w:t>[5]</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14:paraId="7C6BB80F" w14:textId="787EFE42" w:rsidR="00AA08DB" w:rsidRDefault="00000000">
      <w:pPr>
        <w:pStyle w:val="01-"/>
        <w:ind w:firstLineChars="0" w:firstLine="0"/>
      </w:pPr>
      <w:r>
        <w:t>Chenyang Lyu</w:t>
      </w:r>
      <w:r>
        <w:t>等人在</w:t>
      </w:r>
      <w:r>
        <w:t>MOpt</w:t>
      </w:r>
      <w:r>
        <w:rPr>
          <w:vertAlign w:val="superscript"/>
        </w:rPr>
        <w:fldChar w:fldCharType="begin"/>
      </w:r>
      <w:r>
        <w:rPr>
          <w:vertAlign w:val="superscript"/>
        </w:rPr>
        <w:instrText xml:space="preserve"> REF _Ref166194117 \r \h  \* MERGEFORMAT </w:instrText>
      </w:r>
      <w:r>
        <w:rPr>
          <w:vertAlign w:val="superscript"/>
        </w:rPr>
      </w:r>
      <w:r>
        <w:rPr>
          <w:vertAlign w:val="superscript"/>
        </w:rPr>
        <w:fldChar w:fldCharType="separate"/>
      </w:r>
      <w:r w:rsidR="00987971">
        <w:rPr>
          <w:vertAlign w:val="superscript"/>
        </w:rPr>
        <w:t>[6]</w:t>
      </w:r>
      <w:r>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w:t>
      </w:r>
      <w:r>
        <w:lastRenderedPageBreak/>
        <w:t>收敛速度，实现模糊测试效率的提高。</w:t>
      </w:r>
      <w:r>
        <w:t>LAF-INTEL</w:t>
      </w:r>
      <w:r>
        <w:rPr>
          <w:vertAlign w:val="superscript"/>
        </w:rPr>
        <w:fldChar w:fldCharType="begin"/>
      </w:r>
      <w:r>
        <w:rPr>
          <w:vertAlign w:val="superscript"/>
        </w:rPr>
        <w:instrText xml:space="preserve"> REF _Ref166194138 \r \h  \* MERGEFORMAT </w:instrText>
      </w:r>
      <w:r>
        <w:rPr>
          <w:vertAlign w:val="superscript"/>
        </w:rPr>
      </w:r>
      <w:r>
        <w:rPr>
          <w:vertAlign w:val="superscript"/>
        </w:rPr>
        <w:fldChar w:fldCharType="separate"/>
      </w:r>
      <w:r w:rsidR="00987971">
        <w:rPr>
          <w:vertAlign w:val="superscript"/>
        </w:rPr>
        <w:t>[7]</w:t>
      </w:r>
      <w:r>
        <w:rPr>
          <w:vertAlign w:val="superscript"/>
        </w:rPr>
        <w:fldChar w:fldCharType="end"/>
      </w:r>
      <w:r>
        <w:t>提出将多字节数据比较转化为逐字节数据比较的方法，以解决模糊测试中的大数和字符串比较问题。</w:t>
      </w:r>
      <w:r>
        <w:t>RedQueen</w:t>
      </w:r>
      <w:r>
        <w:rPr>
          <w:vertAlign w:val="superscript"/>
        </w:rPr>
        <w:fldChar w:fldCharType="begin"/>
      </w:r>
      <w:r>
        <w:rPr>
          <w:vertAlign w:val="superscript"/>
        </w:rPr>
        <w:instrText xml:space="preserve"> REF _Ref166194161 \r \h  \* MERGEFORMAT </w:instrText>
      </w:r>
      <w:r>
        <w:rPr>
          <w:vertAlign w:val="superscript"/>
        </w:rPr>
      </w:r>
      <w:r>
        <w:rPr>
          <w:vertAlign w:val="superscript"/>
        </w:rPr>
        <w:fldChar w:fldCharType="separate"/>
      </w:r>
      <w:r w:rsidR="00987971">
        <w:rPr>
          <w:vertAlign w:val="superscript"/>
        </w:rPr>
        <w:t>[8]</w:t>
      </w:r>
      <w:r>
        <w:rPr>
          <w:vertAlign w:val="superscript"/>
        </w:rPr>
        <w:fldChar w:fldCharType="end"/>
      </w:r>
      <w:r>
        <w:t>基于</w:t>
      </w:r>
      <w:r>
        <w:t>KAFL</w:t>
      </w:r>
      <w:r>
        <w:rPr>
          <w:vertAlign w:val="superscript"/>
        </w:rPr>
        <w:fldChar w:fldCharType="begin"/>
      </w:r>
      <w:r>
        <w:rPr>
          <w:vertAlign w:val="superscript"/>
        </w:rPr>
        <w:instrText xml:space="preserve"> REF _Ref166194268 \r \h  \* MERGEFORMAT </w:instrText>
      </w:r>
      <w:r>
        <w:rPr>
          <w:vertAlign w:val="superscript"/>
        </w:rPr>
      </w:r>
      <w:r>
        <w:rPr>
          <w:vertAlign w:val="superscript"/>
        </w:rPr>
        <w:fldChar w:fldCharType="separate"/>
      </w:r>
      <w:r w:rsidR="00987971">
        <w:rPr>
          <w:vertAlign w:val="superscript"/>
        </w:rPr>
        <w:t>[9]</w:t>
      </w:r>
      <w:r>
        <w:rPr>
          <w:vertAlign w:val="superscript"/>
        </w:rPr>
        <w:fldChar w:fldCharType="end"/>
      </w:r>
      <w:r>
        <w:t>提出了绕过模糊测试中硬比较与校验和检查的方法。</w:t>
      </w:r>
    </w:p>
    <w:p w14:paraId="4B8123DD" w14:textId="2E8BE6F6" w:rsidR="00AA08DB" w:rsidRDefault="00000000">
      <w:pPr>
        <w:pStyle w:val="01-"/>
        <w:ind w:firstLine="480"/>
      </w:pPr>
      <w:r>
        <w:t>AFL</w:t>
      </w:r>
      <w:r>
        <w:t>存在的一个主要限制是对输入数据的结构缺乏感知能力，只能够实现比特级的变异操作。</w:t>
      </w:r>
      <w:r>
        <w:t>Peach</w:t>
      </w:r>
      <w:r>
        <w:rPr>
          <w:vertAlign w:val="superscript"/>
        </w:rPr>
        <w:fldChar w:fldCharType="begin"/>
      </w:r>
      <w:r>
        <w:rPr>
          <w:vertAlign w:val="superscript"/>
        </w:rPr>
        <w:instrText xml:space="preserve"> REF _Ref166194283 \r \h  \* MERGEFORMAT </w:instrText>
      </w:r>
      <w:r>
        <w:rPr>
          <w:vertAlign w:val="superscript"/>
        </w:rPr>
      </w:r>
      <w:r>
        <w:rPr>
          <w:vertAlign w:val="superscript"/>
        </w:rPr>
        <w:fldChar w:fldCharType="separate"/>
      </w:r>
      <w:r w:rsidR="00987971">
        <w:rPr>
          <w:vertAlign w:val="superscript"/>
        </w:rPr>
        <w:t>[10]</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r>
        <w:t>AFLSmart</w:t>
      </w:r>
      <w:r>
        <w:rPr>
          <w:vertAlign w:val="superscript"/>
        </w:rPr>
        <w:fldChar w:fldCharType="begin"/>
      </w:r>
      <w:r>
        <w:rPr>
          <w:vertAlign w:val="superscript"/>
        </w:rPr>
        <w:instrText xml:space="preserve"> REF _Ref166194300 \r \h  \* MERGEFORMAT </w:instrText>
      </w:r>
      <w:r>
        <w:rPr>
          <w:vertAlign w:val="superscript"/>
        </w:rPr>
      </w:r>
      <w:r>
        <w:rPr>
          <w:vertAlign w:val="superscript"/>
        </w:rPr>
        <w:fldChar w:fldCharType="separate"/>
      </w:r>
      <w:r w:rsidR="00987971">
        <w:rPr>
          <w:vertAlign w:val="superscript"/>
        </w:rPr>
        <w:t>[11]</w:t>
      </w:r>
      <w:r>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3449BE69" w14:textId="4944D2D6" w:rsidR="00AA08DB" w:rsidRDefault="00000000">
      <w:pPr>
        <w:pStyle w:val="01-"/>
        <w:ind w:firstLineChars="0" w:firstLine="420"/>
      </w:pPr>
      <w:r>
        <w:t>AFL</w:t>
      </w:r>
      <w:r>
        <w:t>已于</w:t>
      </w:r>
      <w:r>
        <w:t>2021</w:t>
      </w:r>
      <w:r>
        <w:t>年停止维护，大量基于</w:t>
      </w:r>
      <w:r>
        <w:t>AFL</w:t>
      </w:r>
      <w:r>
        <w:t>的学术研究和改进工作的成果处于分散状态。为解决这个问题，</w:t>
      </w:r>
      <w:r>
        <w:t>Andrea Fioraldi</w:t>
      </w:r>
      <w:r>
        <w:t>等人提出</w:t>
      </w:r>
      <w:r>
        <w:t>AFL++</w:t>
      </w:r>
      <w:r>
        <w:rPr>
          <w:vertAlign w:val="superscript"/>
        </w:rPr>
        <w:fldChar w:fldCharType="begin"/>
      </w:r>
      <w:r>
        <w:rPr>
          <w:vertAlign w:val="superscript"/>
        </w:rPr>
        <w:instrText xml:space="preserve"> REF _Ref166194313 \r \h  \* MERGEFORMAT </w:instrText>
      </w:r>
      <w:r>
        <w:rPr>
          <w:vertAlign w:val="superscript"/>
        </w:rPr>
      </w:r>
      <w:r>
        <w:rPr>
          <w:vertAlign w:val="superscript"/>
        </w:rPr>
        <w:fldChar w:fldCharType="separate"/>
      </w:r>
      <w:r w:rsidR="00987971">
        <w:rPr>
          <w:vertAlign w:val="superscript"/>
        </w:rPr>
        <w:t>[12]</w:t>
      </w:r>
      <w:r>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0C1A95EB" w14:textId="77777777" w:rsidR="00AA08DB" w:rsidRDefault="00000000">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72F60EB1" w14:textId="27781D2D" w:rsidR="00AA08DB" w:rsidRDefault="00000000">
      <w:pPr>
        <w:pStyle w:val="01-"/>
        <w:ind w:firstLineChars="0" w:firstLine="420"/>
      </w:pPr>
      <w:r>
        <w:t>为此，</w:t>
      </w:r>
      <w:r>
        <w:t>AFL++</w:t>
      </w:r>
      <w:r>
        <w:t>的开发团队</w:t>
      </w:r>
      <w:r>
        <w:t>Andrea Fioraldi</w:t>
      </w:r>
      <w:r>
        <w:t>等人在</w:t>
      </w:r>
      <w:r>
        <w:t>AFL++</w:t>
      </w:r>
      <w:r>
        <w:t>之外，以可扩展性和可复用性为第一原则，使用</w:t>
      </w:r>
      <w:r>
        <w:t>RUST</w:t>
      </w:r>
      <w:r>
        <w:t>从头实现了</w:t>
      </w:r>
      <w:r>
        <w:t>LibAFL</w:t>
      </w:r>
      <w:r>
        <w:rPr>
          <w:vertAlign w:val="superscript"/>
        </w:rPr>
        <w:fldChar w:fldCharType="begin"/>
      </w:r>
      <w:r>
        <w:rPr>
          <w:vertAlign w:val="superscript"/>
        </w:rPr>
        <w:instrText xml:space="preserve"> REF _Ref166194329 \r \h  \* MERGEFORMAT </w:instrText>
      </w:r>
      <w:r>
        <w:rPr>
          <w:vertAlign w:val="superscript"/>
        </w:rPr>
      </w:r>
      <w:r>
        <w:rPr>
          <w:vertAlign w:val="superscript"/>
        </w:rPr>
        <w:fldChar w:fldCharType="separate"/>
      </w:r>
      <w:r w:rsidR="00987971">
        <w:rPr>
          <w:vertAlign w:val="superscript"/>
        </w:rPr>
        <w:t>[13]</w:t>
      </w:r>
      <w:r>
        <w:rPr>
          <w:vertAlign w:val="superscript"/>
        </w:rPr>
        <w:fldChar w:fldCharType="end"/>
      </w:r>
      <w:r>
        <w:t>项目。</w:t>
      </w:r>
      <w:r>
        <w:t>LibAFL</w:t>
      </w:r>
      <w:r>
        <w:t>由一组库组成，用户可以通过通过组合基于可扩展实体的库组件构建自定义模糊器。它实现这一目标要归功于几个因素：</w:t>
      </w:r>
      <w:r>
        <w:rPr>
          <w:rFonts w:cs="宋体" w:hint="eastAsia"/>
        </w:rPr>
        <w:t>①</w:t>
      </w:r>
      <w:r>
        <w:t>易于扩展，</w:t>
      </w:r>
      <w:r>
        <w:t>LibAFL</w:t>
      </w:r>
      <w:r>
        <w:t>的设计目标之一是提供一个易于扩展的模糊测试框架。为了实现这一点，</w:t>
      </w:r>
      <w:r>
        <w:t>LibAFL</w:t>
      </w:r>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rPr>
          <w:rFonts w:cs="宋体" w:hint="eastAsia"/>
        </w:rPr>
        <w:t>②</w:t>
      </w:r>
      <w:r>
        <w:t>基于对现代模糊器组件的分类，</w:t>
      </w:r>
      <w:r>
        <w:t>LibAFL</w:t>
      </w:r>
      <w:r>
        <w:t>提供了一组库组件，包括输入生成器、覆盖率分析器、变异器等。用户可以根据其需求选择和组合这些组件，构建出适用于特定应用场景的定制化模糊器。这种组件化的设计使得</w:t>
      </w:r>
      <w:r>
        <w:t>LibAFL</w:t>
      </w:r>
      <w:r>
        <w:t>更加灵活和可定制，可以根据用户的具体需</w:t>
      </w:r>
      <w:r>
        <w:lastRenderedPageBreak/>
        <w:t>求进行定制化的模糊测试；</w:t>
      </w:r>
      <w:r>
        <w:rPr>
          <w:rFonts w:cs="宋体" w:hint="eastAsia"/>
        </w:rPr>
        <w:t>③</w:t>
      </w:r>
      <w:r>
        <w:t>充分利用</w:t>
      </w:r>
      <w:r>
        <w:t>RUST</w:t>
      </w:r>
      <w:r>
        <w:t>语言特性，</w:t>
      </w:r>
      <w:r>
        <w:t>LibAFL</w:t>
      </w:r>
      <w:r>
        <w:t>利用了</w:t>
      </w:r>
      <w:r>
        <w:t>Rust</w:t>
      </w:r>
      <w:r>
        <w:t>在编译时简单快速地序列化对象和组件插槽的功能，这种序列化机制使得</w:t>
      </w:r>
      <w:r>
        <w:t>LibAFL</w:t>
      </w:r>
      <w:r>
        <w:t>能够高效地处理和传递复杂的数据结构，提高了模糊测试的性能和效率。同时，这种序列化的方式也有助于减少运行时的开销，进一步提高了模糊测试的速度和响应能力；</w:t>
      </w:r>
      <w:r>
        <w:rPr>
          <w:rFonts w:cs="宋体" w:hint="eastAsia"/>
        </w:rPr>
        <w:t>④</w:t>
      </w:r>
      <w:r>
        <w:t>开源驱动：作为一个开源项目，</w:t>
      </w:r>
      <w:r>
        <w:t>LibAFL</w:t>
      </w:r>
      <w:r>
        <w:t>积极关注研究和创新，并不断更新和改进其算法和功能。它与模糊测试研究社区保持紧密联系，吸纳最新的模糊测试技术和最佳实践。通过提供最新的算法和功能，</w:t>
      </w:r>
      <w:r>
        <w:t>LibAFL</w:t>
      </w:r>
      <w:r>
        <w:t>能够帮助用户在模糊测试过程中获得更好的测试覆盖和漏洞发现能力，对模糊测试领域的现代化发展以及打通学术界和工业界的壁垒具有重要意义。</w:t>
      </w:r>
    </w:p>
    <w:p w14:paraId="649E9096" w14:textId="77777777" w:rsidR="00AA08DB" w:rsidRDefault="00000000">
      <w:pPr>
        <w:pStyle w:val="01-"/>
        <w:ind w:firstLineChars="0" w:firstLine="420"/>
      </w:pPr>
      <w:r>
        <w:t>除了提高模糊测试流程各个环节的效率，将模糊测试扩展到更多的领域也是主要研究方向之一。</w:t>
      </w:r>
    </w:p>
    <w:p w14:paraId="321DC719" w14:textId="39C31556" w:rsidR="00AA08DB" w:rsidRDefault="00000000">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r>
        <w:t>Thuan Pham</w:t>
      </w:r>
      <w:r>
        <w:t>等人率先提出</w:t>
      </w:r>
      <w:r>
        <w:t>AFLNet</w:t>
      </w:r>
      <w:r>
        <w:rPr>
          <w:vertAlign w:val="superscript"/>
        </w:rPr>
        <w:fldChar w:fldCharType="begin"/>
      </w:r>
      <w:r>
        <w:rPr>
          <w:vertAlign w:val="superscript"/>
        </w:rPr>
        <w:instrText xml:space="preserve"> REF _Ref166194402 \r \h  \* MERGEFORMAT </w:instrText>
      </w:r>
      <w:r>
        <w:rPr>
          <w:vertAlign w:val="superscript"/>
        </w:rPr>
      </w:r>
      <w:r>
        <w:rPr>
          <w:vertAlign w:val="superscript"/>
        </w:rPr>
        <w:fldChar w:fldCharType="separate"/>
      </w:r>
      <w:r w:rsidR="00987971">
        <w:rPr>
          <w:vertAlign w:val="superscript"/>
        </w:rPr>
        <w:t>[14]</w:t>
      </w:r>
      <w:r>
        <w:rPr>
          <w:vertAlign w:val="superscript"/>
        </w:rPr>
        <w:fldChar w:fldCharType="end"/>
      </w:r>
      <w:r>
        <w:t>，将</w:t>
      </w:r>
      <w:r>
        <w:t>AFL</w:t>
      </w:r>
      <w:r>
        <w:t>的灰盒模糊测试能力扩展到了网络应用和网络协议的测试中，本文将在</w:t>
      </w:r>
      <w:r>
        <w:t>2.2</w:t>
      </w:r>
      <w:r>
        <w:t>节详细介绍</w:t>
      </w:r>
      <w:r>
        <w:t>AFLNet</w:t>
      </w:r>
      <w:r>
        <w:t>的工作流程。</w:t>
      </w:r>
      <w:r>
        <w:t>Anastasios Andronidis</w:t>
      </w:r>
      <w:r>
        <w:t>等人在</w:t>
      </w:r>
      <w:r>
        <w:t>AFLNet</w:t>
      </w:r>
      <w:r>
        <w:t>的基础上提出改进策略，并实现</w:t>
      </w:r>
      <w:r>
        <w:t>SnapFuzz</w:t>
      </w:r>
      <w:r>
        <w:rPr>
          <w:vertAlign w:val="superscript"/>
        </w:rPr>
        <w:fldChar w:fldCharType="begin"/>
      </w:r>
      <w:r>
        <w:rPr>
          <w:vertAlign w:val="superscript"/>
        </w:rPr>
        <w:instrText xml:space="preserve"> REF _Ref166194423 \r \h  \* MERGEFORMAT </w:instrText>
      </w:r>
      <w:r>
        <w:rPr>
          <w:vertAlign w:val="superscript"/>
        </w:rPr>
      </w:r>
      <w:r>
        <w:rPr>
          <w:vertAlign w:val="superscript"/>
        </w:rPr>
        <w:fldChar w:fldCharType="separate"/>
      </w:r>
      <w:r w:rsidR="00987971">
        <w:rPr>
          <w:vertAlign w:val="superscript"/>
        </w:rPr>
        <w:t>[15]</w:t>
      </w:r>
      <w:r>
        <w:rPr>
          <w:vertAlign w:val="superscript"/>
        </w:rPr>
        <w:fldChar w:fldCharType="end"/>
      </w:r>
      <w:r>
        <w:t>原型系统，加快了网络应用模糊测试的效率。</w:t>
      </w:r>
    </w:p>
    <w:p w14:paraId="3B6BE68B" w14:textId="49297020" w:rsidR="00AA08DB" w:rsidRDefault="00000000">
      <w:pPr>
        <w:pStyle w:val="01-"/>
        <w:ind w:firstLineChars="0" w:firstLine="420"/>
      </w:pPr>
      <w:r>
        <w:t>在固件模糊测试领域，</w:t>
      </w:r>
      <w:r>
        <w:t>NccGroup</w:t>
      </w:r>
      <w:r>
        <w:t>率先提出</w:t>
      </w:r>
      <w:r>
        <w:t>TriforceAFL</w:t>
      </w:r>
      <w:r>
        <w:rPr>
          <w:vertAlign w:val="superscript"/>
        </w:rPr>
        <w:fldChar w:fldCharType="begin"/>
      </w:r>
      <w:r>
        <w:rPr>
          <w:vertAlign w:val="superscript"/>
        </w:rPr>
        <w:instrText xml:space="preserve"> REF _Ref166194435 \r \h  \* MERGEFORMAT </w:instrText>
      </w:r>
      <w:r>
        <w:rPr>
          <w:vertAlign w:val="superscript"/>
        </w:rPr>
      </w:r>
      <w:r>
        <w:rPr>
          <w:vertAlign w:val="superscript"/>
        </w:rPr>
        <w:fldChar w:fldCharType="separate"/>
      </w:r>
      <w:r w:rsidR="00987971">
        <w:rPr>
          <w:vertAlign w:val="superscript"/>
        </w:rPr>
        <w:t>[16]</w:t>
      </w:r>
      <w:r>
        <w:rPr>
          <w:vertAlign w:val="superscript"/>
        </w:rPr>
        <w:fldChar w:fldCharType="end"/>
      </w:r>
      <w:r>
        <w:t>，将</w:t>
      </w:r>
      <w:r>
        <w:t>AFL</w:t>
      </w:r>
      <w:r>
        <w:t>的灰盒模糊测试能力成功应用于固件系统的系统调用测试中。</w:t>
      </w:r>
      <w:r>
        <w:t>TriforceAFL</w:t>
      </w:r>
      <w:r>
        <w:t>的关键创新在于结合了</w:t>
      </w:r>
      <w:r>
        <w:t>QEMU</w:t>
      </w:r>
      <w:r>
        <w:t>的全系统仿真能力。</w:t>
      </w:r>
      <w:r>
        <w:t>QEMU</w:t>
      </w:r>
      <w:r>
        <w:rPr>
          <w:vertAlign w:val="superscript"/>
        </w:rPr>
        <w:fldChar w:fldCharType="begin"/>
      </w:r>
      <w:r>
        <w:rPr>
          <w:vertAlign w:val="superscript"/>
        </w:rPr>
        <w:instrText xml:space="preserve"> REF _Ref166194457 \r \h  \* MERGEFORMAT </w:instrText>
      </w:r>
      <w:r>
        <w:rPr>
          <w:vertAlign w:val="superscript"/>
        </w:rPr>
      </w:r>
      <w:r>
        <w:rPr>
          <w:vertAlign w:val="superscript"/>
        </w:rPr>
        <w:fldChar w:fldCharType="separate"/>
      </w:r>
      <w:r w:rsidR="00987971">
        <w:rPr>
          <w:vertAlign w:val="superscript"/>
        </w:rPr>
        <w:t>[17]</w:t>
      </w:r>
      <w:r>
        <w:rPr>
          <w:vertAlign w:val="superscript"/>
        </w:rPr>
        <w:fldChar w:fldCharType="end"/>
      </w:r>
      <w:r>
        <w:t>是一种开源的虚拟化软件，可以模拟多种硬件平台和操作系统环境。通过与</w:t>
      </w:r>
      <w:r>
        <w:t>QEMU</w:t>
      </w:r>
      <w:r>
        <w:t>的结合，</w:t>
      </w:r>
      <w:r>
        <w:t>TriforceAFL</w:t>
      </w:r>
      <w:r>
        <w:t>可以在模糊测试过程中对固件系统进行全面的仿真和监控，以便更好地模拟真实设备环境和检测系统调用的执行情况。本文将在</w:t>
      </w:r>
      <w:r>
        <w:t>2.3</w:t>
      </w:r>
      <w:r>
        <w:t>节详细介绍</w:t>
      </w:r>
      <w:r>
        <w:t>TriforceAFL</w:t>
      </w:r>
      <w:r>
        <w:t>的工作流程。</w:t>
      </w:r>
      <w:r>
        <w:t>Yaowen Zheng</w:t>
      </w:r>
      <w:r>
        <w:t>等人在</w:t>
      </w:r>
      <w:r>
        <w:t>FirmAFL</w:t>
      </w:r>
      <w:r>
        <w:rPr>
          <w:vertAlign w:val="superscript"/>
        </w:rPr>
        <w:fldChar w:fldCharType="begin"/>
      </w:r>
      <w:r>
        <w:rPr>
          <w:vertAlign w:val="superscript"/>
        </w:rPr>
        <w:instrText xml:space="preserve"> REF _Ref166194489 \r \h  \* MERGEFORMAT </w:instrText>
      </w:r>
      <w:r>
        <w:rPr>
          <w:vertAlign w:val="superscript"/>
        </w:rPr>
      </w:r>
      <w:r>
        <w:rPr>
          <w:vertAlign w:val="superscript"/>
        </w:rPr>
        <w:fldChar w:fldCharType="separate"/>
      </w:r>
      <w:r w:rsidR="00987971">
        <w:rPr>
          <w:vertAlign w:val="superscript"/>
        </w:rPr>
        <w:t>[18]</w:t>
      </w:r>
      <w:r>
        <w:rPr>
          <w:vertAlign w:val="superscript"/>
        </w:rPr>
        <w:fldChar w:fldCharType="end"/>
      </w:r>
      <w:r>
        <w:t>和</w:t>
      </w:r>
      <w:r>
        <w:t>EQUAFL</w:t>
      </w:r>
      <w:r>
        <w:rPr>
          <w:vertAlign w:val="superscript"/>
        </w:rPr>
        <w:fldChar w:fldCharType="begin"/>
      </w:r>
      <w:r>
        <w:rPr>
          <w:vertAlign w:val="superscript"/>
        </w:rPr>
        <w:instrText xml:space="preserve"> REF _Ref166194500 \r \h  \* MERGEFORMAT </w:instrText>
      </w:r>
      <w:r>
        <w:rPr>
          <w:vertAlign w:val="superscript"/>
        </w:rPr>
      </w:r>
      <w:r>
        <w:rPr>
          <w:vertAlign w:val="superscript"/>
        </w:rPr>
        <w:fldChar w:fldCharType="separate"/>
      </w:r>
      <w:r w:rsidR="00987971">
        <w:rPr>
          <w:vertAlign w:val="superscript"/>
        </w:rPr>
        <w:t>[19]</w:t>
      </w:r>
      <w:r>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357841E1" w14:textId="264A5E68" w:rsidR="00AA08DB" w:rsidRDefault="00000000">
      <w:pPr>
        <w:pStyle w:val="01-"/>
        <w:ind w:firstLineChars="0" w:firstLine="420"/>
      </w:pPr>
      <w:r>
        <w:t>此外，还有一些基于机器学习和人工智能的模糊测试方法正在被研究和开发。这些方法利用机器学习算法实现测试用例进行生成、变异和选择，以提高模糊测试的效</w:t>
      </w:r>
      <w:r>
        <w:lastRenderedPageBreak/>
        <w:t>率和覆盖率。例如，使用遗传算法、强化学习等技术来指导测试用例的生成和变异。这些方法在某些情况下可以产生更好的测试用例，但也面临着挑战，如测试用例的可解释性、训练数据的获取等问题。</w:t>
      </w:r>
      <w:r>
        <w:t>Ruijie Meng</w:t>
      </w:r>
      <w:r>
        <w:t>等人在</w:t>
      </w:r>
      <w:r>
        <w:t>ChatAFL</w:t>
      </w:r>
      <w:r>
        <w:rPr>
          <w:vertAlign w:val="superscript"/>
        </w:rPr>
        <w:fldChar w:fldCharType="begin"/>
      </w:r>
      <w:r>
        <w:rPr>
          <w:vertAlign w:val="superscript"/>
        </w:rPr>
        <w:instrText xml:space="preserve"> REF _Ref166194531 \r \h  \* MERGEFORMAT </w:instrText>
      </w:r>
      <w:r>
        <w:rPr>
          <w:vertAlign w:val="superscript"/>
        </w:rPr>
      </w:r>
      <w:r>
        <w:rPr>
          <w:vertAlign w:val="superscript"/>
        </w:rPr>
        <w:fldChar w:fldCharType="separate"/>
      </w:r>
      <w:r w:rsidR="00987971">
        <w:rPr>
          <w:vertAlign w:val="superscript"/>
        </w:rPr>
        <w:t>[20]</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r>
        <w:t>ChatAFL</w:t>
      </w:r>
      <w:r>
        <w:t>能够为目标协议中的没用中消息类型构建相应的语法，然后通过与大语言模型的交互来改变消息或预测消息序列中所需的下一条消息。</w:t>
      </w:r>
    </w:p>
    <w:p w14:paraId="61843758" w14:textId="77777777" w:rsidR="00AA08DB" w:rsidRDefault="00000000">
      <w:pPr>
        <w:pStyle w:val="01-"/>
        <w:ind w:firstLineChars="0" w:firstLine="420"/>
      </w:pPr>
      <w:r>
        <w:t>总的来说，目前模糊测试领域，尤其是针对固件应用的模糊测试领域，发展十分迅速，但仍存在一些问题供后续研究者探索解决。</w:t>
      </w:r>
    </w:p>
    <w:p w14:paraId="284C064F" w14:textId="77777777" w:rsidR="00AA08DB" w:rsidRDefault="00000000">
      <w:pPr>
        <w:pStyle w:val="03-"/>
        <w:spacing w:before="156"/>
      </w:pPr>
      <w:bookmarkStart w:id="19" w:name="_Toc166672687"/>
      <w:bookmarkStart w:id="20" w:name="_Toc5172"/>
      <w:r>
        <w:t xml:space="preserve">1.4 </w:t>
      </w:r>
      <w:r>
        <w:t>本论文组织结构</w:t>
      </w:r>
      <w:bookmarkEnd w:id="19"/>
      <w:bookmarkEnd w:id="20"/>
    </w:p>
    <w:p w14:paraId="079AC84A" w14:textId="77777777" w:rsidR="00AA08DB" w:rsidRDefault="00000000">
      <w:pPr>
        <w:pStyle w:val="01-"/>
        <w:ind w:firstLine="480"/>
      </w:pPr>
      <w:r>
        <w:t>本论文的正文部分按照以下六个章节组织划分：</w:t>
      </w:r>
    </w:p>
    <w:p w14:paraId="58026C37" w14:textId="77777777" w:rsidR="00AA08DB" w:rsidRDefault="00000000">
      <w:pPr>
        <w:pStyle w:val="01-"/>
        <w:numPr>
          <w:ilvl w:val="0"/>
          <w:numId w:val="2"/>
        </w:numPr>
        <w:ind w:firstLine="480"/>
      </w:pPr>
      <w:r>
        <w:t>第一章：绪论。重点介绍本论文的研究背景和研究意义，并阐明了模糊测试和固件模糊测试领域的国内外研究现状。同时介绍了本论文提出的新方法和开发出的</w:t>
      </w:r>
      <w:r>
        <w:t>AFLNetSpy</w:t>
      </w:r>
      <w:r>
        <w:t>原型系统。</w:t>
      </w:r>
    </w:p>
    <w:p w14:paraId="6FFE4FB2" w14:textId="77777777" w:rsidR="00AA08DB" w:rsidRDefault="00000000">
      <w:pPr>
        <w:pStyle w:val="01-"/>
        <w:numPr>
          <w:ilvl w:val="0"/>
          <w:numId w:val="2"/>
        </w:numPr>
        <w:ind w:firstLine="480"/>
      </w:pPr>
      <w:r>
        <w:t>第二章：相关工作。本章重点介绍模糊测试领域的知名工具</w:t>
      </w:r>
      <w:r>
        <w:t>AFL</w:t>
      </w:r>
      <w:r>
        <w:t>，以及基于</w:t>
      </w:r>
      <w:r>
        <w:t>AFL</w:t>
      </w:r>
      <w:r>
        <w:t>进行扩展得到的</w:t>
      </w:r>
      <w:r>
        <w:t>AFLNet</w:t>
      </w:r>
      <w:r>
        <w:t>和</w:t>
      </w:r>
      <w:r>
        <w:t>TriforceAFL</w:t>
      </w:r>
      <w:r>
        <w:t>。同时介绍</w:t>
      </w:r>
      <w:r>
        <w:t>DECAF</w:t>
      </w:r>
      <w:r>
        <w:t>和</w:t>
      </w:r>
      <w:r>
        <w:t>ISPRAS-QEMU</w:t>
      </w:r>
      <w:r>
        <w:t>两个利用</w:t>
      </w:r>
      <w:r>
        <w:t>QEMU</w:t>
      </w:r>
      <w:r>
        <w:t>插件系统实现虚拟机内省的相关工作。</w:t>
      </w:r>
    </w:p>
    <w:p w14:paraId="0A445814" w14:textId="77777777" w:rsidR="00AA08DB" w:rsidRDefault="00000000">
      <w:pPr>
        <w:pStyle w:val="01-"/>
        <w:numPr>
          <w:ilvl w:val="0"/>
          <w:numId w:val="2"/>
        </w:numPr>
        <w:ind w:firstLine="480"/>
      </w:pPr>
      <w:r>
        <w:t>第三章：系统设计。本章介绍了</w:t>
      </w:r>
      <w:r>
        <w:t>AFLNetSpy</w:t>
      </w:r>
      <w:r>
        <w:t>系统相对现有框架和工具的优势。然后介绍了</w:t>
      </w:r>
      <w:r>
        <w:t>AFLNetSpy</w:t>
      </w:r>
      <w:r>
        <w:t>系统的</w:t>
      </w:r>
      <w:r>
        <w:rPr>
          <w:rFonts w:hint="eastAsia"/>
        </w:rPr>
        <w:t>概要设计、</w:t>
      </w:r>
      <w:r>
        <w:t>整体架构和工作流程，并对</w:t>
      </w:r>
      <w:r>
        <w:t>QEMU-SPY</w:t>
      </w:r>
      <w:r>
        <w:t>系统及系统调用回调函数的逻辑设计进行了详细讲解。</w:t>
      </w:r>
    </w:p>
    <w:p w14:paraId="7AF3A6D8" w14:textId="77777777" w:rsidR="00AA08DB" w:rsidRDefault="00000000">
      <w:pPr>
        <w:pStyle w:val="01-"/>
        <w:numPr>
          <w:ilvl w:val="0"/>
          <w:numId w:val="2"/>
        </w:numPr>
        <w:ind w:firstLine="480"/>
      </w:pPr>
      <w:r>
        <w:t>第</w:t>
      </w:r>
      <w:r>
        <w:rPr>
          <w:rFonts w:hint="eastAsia"/>
        </w:rPr>
        <w:t>四</w:t>
      </w:r>
      <w:r>
        <w:t>章：实验分析。本章首先介绍实验环境的准备工作，然后从正确性、稳定性和性能三个方面设计实验对</w:t>
      </w:r>
      <w:r>
        <w:t>AFLNetSpy</w:t>
      </w:r>
      <w:r>
        <w:t>原型系统进行分析。</w:t>
      </w:r>
    </w:p>
    <w:p w14:paraId="7054936B" w14:textId="77777777" w:rsidR="00AA08DB" w:rsidRDefault="00000000">
      <w:pPr>
        <w:pStyle w:val="01-"/>
        <w:numPr>
          <w:ilvl w:val="0"/>
          <w:numId w:val="2"/>
        </w:numPr>
        <w:ind w:firstLine="480"/>
      </w:pPr>
      <w:r>
        <w:t>第</w:t>
      </w:r>
      <w:r>
        <w:rPr>
          <w:rFonts w:hint="eastAsia"/>
        </w:rPr>
        <w:t>五</w:t>
      </w:r>
      <w:r>
        <w:t>章：结论。本章根据前文的方法和实验结果，对研究成果进行总结，并指出不足之处，同时对未来进行展望。</w:t>
      </w:r>
    </w:p>
    <w:p w14:paraId="77A85FE3" w14:textId="77777777" w:rsidR="00AA08DB" w:rsidRDefault="00000000">
      <w:pPr>
        <w:rPr>
          <w:rFonts w:ascii="Times New Roman" w:eastAsia="宋体" w:hAnsi="Times New Roman" w:cs="Times New Roman"/>
        </w:rPr>
      </w:pPr>
      <w:r>
        <w:rPr>
          <w:rFonts w:ascii="Times New Roman" w:eastAsia="宋体" w:hAnsi="Times New Roman" w:cs="Times New Roman"/>
        </w:rPr>
        <w:br w:type="page"/>
      </w:r>
    </w:p>
    <w:p w14:paraId="11737696" w14:textId="77777777" w:rsidR="00AA08DB" w:rsidRDefault="00000000">
      <w:pPr>
        <w:pStyle w:val="02-"/>
        <w:spacing w:before="156" w:after="312"/>
      </w:pPr>
      <w:bookmarkStart w:id="21" w:name="_Toc166672688"/>
      <w:bookmarkStart w:id="22" w:name="_Toc28830"/>
      <w:r>
        <w:lastRenderedPageBreak/>
        <w:t>第</w:t>
      </w:r>
      <w:r>
        <w:t>2</w:t>
      </w:r>
      <w:r>
        <w:t>章</w:t>
      </w:r>
      <w:r>
        <w:t xml:space="preserve"> </w:t>
      </w:r>
      <w:r>
        <w:t>相关工作</w:t>
      </w:r>
      <w:bookmarkEnd w:id="21"/>
      <w:bookmarkEnd w:id="22"/>
    </w:p>
    <w:p w14:paraId="15991A5B" w14:textId="77777777" w:rsidR="00AA08DB" w:rsidRDefault="00000000">
      <w:pPr>
        <w:pStyle w:val="01-"/>
        <w:ind w:firstLine="480"/>
      </w:pPr>
      <w:r>
        <w:t>本章选择了几项和本文研究内容最相关的工作，包括模糊测试领域的里程碑</w:t>
      </w:r>
      <w:r>
        <w:t>AFL</w:t>
      </w:r>
      <w:r>
        <w:t>、网络应用模糊测试领域的先驱性工作</w:t>
      </w:r>
      <w:r>
        <w:t>AFLNet</w:t>
      </w:r>
      <w:r>
        <w:t>、固件模糊测试领域的先驱性工作</w:t>
      </w:r>
      <w:r>
        <w:t>TriforceAFL</w:t>
      </w:r>
      <w:r>
        <w:t>，以及基于</w:t>
      </w:r>
      <w:r>
        <w:t>QEMU</w:t>
      </w:r>
      <w:r>
        <w:t>插件系统实现虚拟机内省的两项工作</w:t>
      </w:r>
      <w:r>
        <w:t>DECAF-QEMU</w:t>
      </w:r>
      <w:r>
        <w:t>和</w:t>
      </w:r>
      <w:r>
        <w:t>ISPRAS-QEMU</w:t>
      </w:r>
      <w:r>
        <w:t>，进行详细介绍。</w:t>
      </w:r>
    </w:p>
    <w:p w14:paraId="2D94E1F0" w14:textId="77777777" w:rsidR="00AA08DB" w:rsidRDefault="00000000">
      <w:pPr>
        <w:pStyle w:val="03-"/>
        <w:spacing w:before="156"/>
      </w:pPr>
      <w:bookmarkStart w:id="23" w:name="_Toc24242"/>
      <w:bookmarkStart w:id="24" w:name="_Toc166672689"/>
      <w:r>
        <w:t>2.1 AFL</w:t>
      </w:r>
      <w:bookmarkEnd w:id="23"/>
      <w:bookmarkEnd w:id="24"/>
    </w:p>
    <w:p w14:paraId="43AC759A" w14:textId="77777777" w:rsidR="00AA08DB" w:rsidRDefault="00000000">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4A285E60" w14:textId="77777777" w:rsidR="00AA08DB" w:rsidRDefault="00000000">
      <w:pPr>
        <w:pStyle w:val="01-"/>
        <w:ind w:firstLine="480"/>
      </w:pPr>
      <w:r>
        <w:t>静态插桩模式适用于有待测程序源码的情况。</w:t>
      </w:r>
      <w:r>
        <w:t>AFL</w:t>
      </w:r>
      <w:r>
        <w:t>对</w:t>
      </w:r>
      <w:r>
        <w:t>gcc</w:t>
      </w:r>
      <w:r>
        <w:t>等编译工具进行包装，得到</w:t>
      </w:r>
      <w:r>
        <w:t>afl-gcc</w:t>
      </w:r>
      <w:r>
        <w:t>等工具。使用</w:t>
      </w:r>
      <w:r>
        <w:t>AFL</w:t>
      </w:r>
      <w:r>
        <w:t>包装后的编译工具对待测程序进行编译时，</w:t>
      </w:r>
      <w:r>
        <w:t>AFL</w:t>
      </w:r>
      <w:r>
        <w:t>会在生成的程序中添加一些代码片段，用于在后续测试过程中收集代码执行信息，以及探测和控制程序运行状态，并在模糊测试过程中和</w:t>
      </w:r>
      <w:r>
        <w:t>afl-fuzz</w:t>
      </w:r>
      <w:r>
        <w:t>保持交互。静态插桩模式下，</w:t>
      </w:r>
      <w:r>
        <w:t>AFL</w:t>
      </w:r>
      <w:r>
        <w:t>的工作流程如下：</w:t>
      </w:r>
    </w:p>
    <w:p w14:paraId="09B96304" w14:textId="77777777" w:rsidR="00AA08DB" w:rsidRDefault="00000000">
      <w:pPr>
        <w:pStyle w:val="01-"/>
        <w:numPr>
          <w:ilvl w:val="0"/>
          <w:numId w:val="3"/>
        </w:numPr>
        <w:ind w:firstLine="480"/>
      </w:pPr>
      <w:r>
        <w:t>首先使用</w:t>
      </w:r>
      <w:r>
        <w:t>afl-fuzz</w:t>
      </w:r>
      <w:r>
        <w:t>命令启动模糊测试后，</w:t>
      </w:r>
      <w:r>
        <w:t>afl-fuzz</w:t>
      </w:r>
      <w:r>
        <w:t>首先会创建一个子进程并执行待测程序，待测程序启动后作为</w:t>
      </w:r>
      <w:r>
        <w:t>Forkserver</w:t>
      </w:r>
      <w:r>
        <w:t>和</w:t>
      </w:r>
      <w:r>
        <w:t>afl-fuzz</w:t>
      </w:r>
      <w:r>
        <w:t>保持通信。</w:t>
      </w:r>
    </w:p>
    <w:p w14:paraId="281857A3" w14:textId="77777777" w:rsidR="00AA08DB" w:rsidRDefault="00000000">
      <w:pPr>
        <w:pStyle w:val="01-"/>
        <w:numPr>
          <w:ilvl w:val="0"/>
          <w:numId w:val="3"/>
        </w:numPr>
        <w:ind w:firstLine="480"/>
      </w:pPr>
      <w:r>
        <w:t>之后的每一次测试前，</w:t>
      </w:r>
      <w:r>
        <w:t>afl-fuzz</w:t>
      </w:r>
      <w:r>
        <w:t>会通过管道请求</w:t>
      </w:r>
      <w:r>
        <w:t>Forkserver</w:t>
      </w:r>
      <w:r>
        <w:t>创建一个测试进程，并等待测试进程的进程号。</w:t>
      </w:r>
    </w:p>
    <w:p w14:paraId="48E6D11F" w14:textId="77777777" w:rsidR="00AA08DB" w:rsidRDefault="00000000">
      <w:pPr>
        <w:pStyle w:val="01-"/>
        <w:numPr>
          <w:ilvl w:val="0"/>
          <w:numId w:val="3"/>
        </w:numPr>
        <w:ind w:firstLine="480"/>
      </w:pPr>
      <w:r>
        <w:t>Forkserver</w:t>
      </w:r>
      <w:r>
        <w:t>接收到</w:t>
      </w:r>
      <w:r>
        <w:t>afl-fuzz</w:t>
      </w:r>
      <w:r>
        <w:t>的请求后，会创建测试进程，并将其进程号通过管道返回给</w:t>
      </w:r>
      <w:r>
        <w:t>afl-fuzz</w:t>
      </w:r>
      <w:r>
        <w:t>，实现同步。</w:t>
      </w:r>
    </w:p>
    <w:p w14:paraId="59F161FC" w14:textId="77777777" w:rsidR="00AA08DB" w:rsidRDefault="00000000">
      <w:pPr>
        <w:pStyle w:val="01-"/>
        <w:numPr>
          <w:ilvl w:val="0"/>
          <w:numId w:val="3"/>
        </w:numPr>
        <w:ind w:firstLine="480"/>
      </w:pPr>
      <w:r>
        <w:t>afl-fuzz</w:t>
      </w:r>
      <w:r>
        <w:t>接收到测试进程号后，从测试队列选择或变异生成一个测试用例，并通过系统初始化阶段设置好的文件描述符将测试用例发送给测试进程。然后等到</w:t>
      </w:r>
      <w:r>
        <w:t>Forkserver</w:t>
      </w:r>
      <w:r>
        <w:t>返回测试进程的退出状态码，若定时器超时，则主动</w:t>
      </w:r>
      <w:r>
        <w:t>kill</w:t>
      </w:r>
      <w:r>
        <w:t>掉测试进程。测试进程执行过程中会不断更新</w:t>
      </w:r>
      <w:r>
        <w:t>trace_bits</w:t>
      </w:r>
      <w:r>
        <w:t>数组，以记录代码执行情况。</w:t>
      </w:r>
    </w:p>
    <w:p w14:paraId="1C48E494" w14:textId="77777777" w:rsidR="00AA08DB" w:rsidRDefault="00000000">
      <w:pPr>
        <w:pStyle w:val="01-"/>
        <w:numPr>
          <w:ilvl w:val="0"/>
          <w:numId w:val="3"/>
        </w:numPr>
        <w:ind w:firstLine="480"/>
      </w:pPr>
      <w:r>
        <w:t>Forkserver</w:t>
      </w:r>
      <w:r>
        <w:t>会等待其子进程即测试进程退出，并将退出状态码返回给</w:t>
      </w:r>
      <w:r>
        <w:t>afl-fuzz</w:t>
      </w:r>
      <w:r>
        <w:t>进行分析，实现同步。</w:t>
      </w:r>
    </w:p>
    <w:p w14:paraId="3375C80D" w14:textId="77777777" w:rsidR="00AA08DB" w:rsidRDefault="00000000">
      <w:pPr>
        <w:pStyle w:val="01-"/>
        <w:numPr>
          <w:ilvl w:val="0"/>
          <w:numId w:val="3"/>
        </w:numPr>
        <w:ind w:firstLine="480"/>
      </w:pPr>
      <w:r>
        <w:t>afl-fuzz</w:t>
      </w:r>
      <w:r>
        <w:t>在接收到测试进程的退出状态码后，会检查通过共享内存和测试进程共享的</w:t>
      </w:r>
      <w:r>
        <w:t>trace_bits</w:t>
      </w:r>
      <w:r>
        <w:t>数组的状态，并根据</w:t>
      </w:r>
      <w:r>
        <w:t>trace_bits</w:t>
      </w:r>
      <w:r>
        <w:t>的状态和测试进程退出状态码对本次测</w:t>
      </w:r>
      <w:r>
        <w:lastRenderedPageBreak/>
        <w:t>试用例的价值进行评判，如果触发了新的执行路径，则将该测试用例保存至测试队列。然后回到第</w:t>
      </w:r>
      <w:r>
        <w:t>(2)</w:t>
      </w:r>
      <w:r>
        <w:t>步，重复</w:t>
      </w:r>
      <w:r>
        <w:t>(2)-(6)</w:t>
      </w:r>
      <w:r>
        <w:t>的过程，直到用户手动停止</w:t>
      </w:r>
      <w:r>
        <w:t>afl-fuzz</w:t>
      </w:r>
      <w:r>
        <w:t>。如图</w:t>
      </w:r>
      <w:r>
        <w:t>2-1</w:t>
      </w:r>
      <w:r>
        <w:t>所示。</w:t>
      </w:r>
    </w:p>
    <w:p w14:paraId="48885CBC" w14:textId="77777777" w:rsidR="00AA08DB" w:rsidRDefault="00AA08DB">
      <w:pPr>
        <w:pStyle w:val="01-"/>
        <w:ind w:firstLineChars="0" w:firstLine="0"/>
      </w:pPr>
    </w:p>
    <w:p w14:paraId="325A731C" w14:textId="77777777" w:rsidR="00AA08DB" w:rsidRDefault="00000000">
      <w:pPr>
        <w:pStyle w:val="07-"/>
      </w:pPr>
      <w:r>
        <w:object w:dxaOrig="8550" w:dyaOrig="5210" w14:anchorId="60E01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260.05pt" o:ole="">
            <v:imagedata r:id="rId13" o:title=""/>
            <o:lock v:ext="edit" aspectratio="f"/>
          </v:shape>
          <o:OLEObject Type="Embed" ProgID="Visio.Drawing.15" ShapeID="_x0000_i1025" DrawAspect="Content" ObjectID="_1777293089" r:id="rId14"/>
        </w:object>
      </w:r>
    </w:p>
    <w:p w14:paraId="16F739F3" w14:textId="77777777" w:rsidR="00AA08DB" w:rsidRDefault="00000000">
      <w:pPr>
        <w:pStyle w:val="07-1"/>
      </w:pPr>
      <w:r>
        <w:t>图</w:t>
      </w:r>
      <w:r>
        <w:t>2-1 AFL</w:t>
      </w:r>
      <w:r>
        <w:t>工作流程图</w:t>
      </w:r>
    </w:p>
    <w:p w14:paraId="2576D946" w14:textId="77777777" w:rsidR="00AA08DB" w:rsidRDefault="00AA08DB">
      <w:pPr>
        <w:pStyle w:val="01-"/>
        <w:ind w:firstLineChars="0" w:firstLine="0"/>
      </w:pPr>
    </w:p>
    <w:p w14:paraId="5B7A1C88" w14:textId="77777777" w:rsidR="00AA08DB" w:rsidRDefault="00000000">
      <w:pPr>
        <w:pStyle w:val="01-"/>
        <w:ind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76A57FE5" w14:textId="77777777" w:rsidR="00AA08DB" w:rsidRDefault="00000000">
      <w:pPr>
        <w:pStyle w:val="01-"/>
        <w:ind w:firstLine="480"/>
      </w:pPr>
      <w:r>
        <w:t>为了解决这个问题，</w:t>
      </w:r>
      <w:r>
        <w:t>AFL</w:t>
      </w:r>
      <w:r>
        <w:t>引入并修改了用户模式的</w:t>
      </w:r>
      <w:r>
        <w:t>QEMU</w:t>
      </w:r>
      <w:r>
        <w:t>。修改后的</w:t>
      </w:r>
      <w:r>
        <w:t>QEMU</w:t>
      </w:r>
      <w:r>
        <w:t>可以发挥和静态插桩模式下</w:t>
      </w:r>
      <w:r>
        <w:t>Forkserver</w:t>
      </w:r>
      <w:r>
        <w:t>一样的作用，能够和</w:t>
      </w:r>
      <w:r>
        <w:t>afl-fuzz</w:t>
      </w:r>
      <w:r>
        <w:t>通过管道保持通信和状态同步。同时由于</w:t>
      </w:r>
      <w:r>
        <w:t>QEMU</w:t>
      </w:r>
      <w:r>
        <w:t>的翻译执行机制中翻译块的存在，代码执行信息的收集也变得可行。</w:t>
      </w:r>
    </w:p>
    <w:p w14:paraId="46286303" w14:textId="77777777" w:rsidR="00AA08DB" w:rsidRDefault="00000000">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166B3672" w14:textId="77777777" w:rsidR="00AA08DB" w:rsidRDefault="00AA08DB">
      <w:pPr>
        <w:pStyle w:val="01-"/>
        <w:ind w:firstLine="480"/>
      </w:pPr>
    </w:p>
    <w:p w14:paraId="2A146A6A" w14:textId="77777777" w:rsidR="00AA08DB" w:rsidRDefault="00000000">
      <w:pPr>
        <w:pStyle w:val="03-"/>
        <w:spacing w:before="156"/>
      </w:pPr>
      <w:bookmarkStart w:id="25" w:name="_Toc166672690"/>
      <w:bookmarkStart w:id="26" w:name="_Toc20461"/>
      <w:r>
        <w:lastRenderedPageBreak/>
        <w:t>2.2 AFLNet</w:t>
      </w:r>
      <w:bookmarkEnd w:id="25"/>
      <w:bookmarkEnd w:id="26"/>
    </w:p>
    <w:p w14:paraId="6C43246B" w14:textId="77777777" w:rsidR="00AA08DB" w:rsidRDefault="00000000">
      <w:pPr>
        <w:pStyle w:val="01-"/>
        <w:ind w:firstLine="480"/>
      </w:pPr>
      <w:r>
        <w:t>AFLNet</w:t>
      </w:r>
      <w:r>
        <w:t>是</w:t>
      </w:r>
      <w:r>
        <w:t>Thuan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r>
        <w:t>AFLNet</w:t>
      </w:r>
      <w:r>
        <w:t>在</w:t>
      </w:r>
      <w:r>
        <w:t>AFL</w:t>
      </w:r>
      <w:r>
        <w:t>的基础上添加了网络通信支持，能够通过网络套接字直接向待测网络应用发送测试请求。同时，考虑到网络应用的错误往往需要一个序列的请求才能够触发，因此</w:t>
      </w:r>
      <w:r>
        <w:t>AFLNet</w:t>
      </w:r>
      <w:r>
        <w:t>不像</w:t>
      </w:r>
      <w:r>
        <w:t>AFL</w:t>
      </w:r>
      <w:r>
        <w:t>一次测试只发送一个请求，它支持在一个测试用例中存放多个请求报文，并在一次测试中按顺序发送它们。</w:t>
      </w:r>
    </w:p>
    <w:p w14:paraId="66D91AC0" w14:textId="77777777" w:rsidR="00AA08DB" w:rsidRDefault="00000000">
      <w:pPr>
        <w:pStyle w:val="01-"/>
        <w:ind w:firstLine="480"/>
      </w:pPr>
      <w:r>
        <w:t>AFLNet</w:t>
      </w:r>
      <w:r>
        <w:t>的工作流程的如图</w:t>
      </w:r>
      <w:r>
        <w:t>2-2</w:t>
      </w:r>
      <w:r>
        <w:t>所示，和</w:t>
      </w:r>
      <w:r>
        <w:t>AFL</w:t>
      </w:r>
      <w:r>
        <w:t>的工作流程基本一致。区别主要有两点：</w:t>
      </w:r>
    </w:p>
    <w:p w14:paraId="31E41796" w14:textId="77777777" w:rsidR="00AA08DB" w:rsidRDefault="00000000">
      <w:pPr>
        <w:pStyle w:val="01-"/>
        <w:numPr>
          <w:ilvl w:val="0"/>
          <w:numId w:val="4"/>
        </w:numPr>
        <w:ind w:firstLine="480"/>
      </w:pPr>
      <w:r>
        <w:t>一是第</w:t>
      </w:r>
      <w:r>
        <w:t>(4)</w:t>
      </w:r>
      <w:r>
        <w:t>步中</w:t>
      </w:r>
      <w:r>
        <w:t>AFLNet</w:t>
      </w:r>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1669952F" w14:textId="77777777" w:rsidR="00AA08DB" w:rsidRDefault="00000000">
      <w:pPr>
        <w:pStyle w:val="01-"/>
        <w:numPr>
          <w:ilvl w:val="0"/>
          <w:numId w:val="4"/>
        </w:numPr>
        <w:ind w:firstLine="480"/>
      </w:pPr>
      <w:r>
        <w:t>二是由于网络应用通常处于无限循环状态，处理完一次测试用例后并不会自动退出，为此</w:t>
      </w:r>
      <w:r>
        <w:t>AFLNet</w:t>
      </w:r>
      <w:r>
        <w:t>支持两种策略：</w:t>
      </w:r>
      <w:r>
        <w:rPr>
          <w:rFonts w:cs="宋体" w:hint="eastAsia"/>
        </w:rPr>
        <w:t>①</w:t>
      </w:r>
      <w:r>
        <w:t>一个测试进程只处理一个测试用例，在一次测试结束后，由</w:t>
      </w:r>
      <w:r>
        <w:t>afl-fuzz</w:t>
      </w:r>
      <w:r>
        <w:t>主动向测试进程发送</w:t>
      </w:r>
      <w:r>
        <w:t>SIGTERM</w:t>
      </w:r>
      <w:r>
        <w:t>信号以关闭测试进程；</w:t>
      </w:r>
      <w:r>
        <w:rPr>
          <w:rFonts w:cs="宋体" w:hint="eastAsia"/>
        </w:rPr>
        <w:t>②</w:t>
      </w:r>
      <w:r>
        <w:t>允许一个测试进程处理多个测试用例，直到出现超时或者崩溃，再启动一个新的测试进程。本文开发的原型系统</w:t>
      </w:r>
      <w:r>
        <w:t>AFLNetSpy</w:t>
      </w:r>
      <w:r>
        <w:t>就采用了第二种策略。</w:t>
      </w:r>
    </w:p>
    <w:p w14:paraId="6B8CEEAF" w14:textId="77777777" w:rsidR="00AA08DB" w:rsidRDefault="00000000">
      <w:pPr>
        <w:pStyle w:val="07-"/>
      </w:pPr>
      <w:r>
        <w:object w:dxaOrig="8010" w:dyaOrig="4740" w14:anchorId="427941B7">
          <v:shape id="_x0000_i1026" type="#_x0000_t75" style="width:400.85pt;height:237.5pt" o:ole="">
            <v:imagedata r:id="rId15" o:title=""/>
            <o:lock v:ext="edit" aspectratio="f"/>
          </v:shape>
          <o:OLEObject Type="Embed" ProgID="Visio.Drawing.15" ShapeID="_x0000_i1026" DrawAspect="Content" ObjectID="_1777293090" r:id="rId16"/>
        </w:object>
      </w:r>
    </w:p>
    <w:p w14:paraId="299FE355" w14:textId="77777777" w:rsidR="00AA08DB" w:rsidRDefault="00000000">
      <w:pPr>
        <w:pStyle w:val="07-"/>
      </w:pPr>
      <w:r>
        <w:t>图</w:t>
      </w:r>
      <w:r>
        <w:t>2-2 AFLNet</w:t>
      </w:r>
      <w:r>
        <w:t>工作流程图</w:t>
      </w:r>
    </w:p>
    <w:p w14:paraId="75E0F776" w14:textId="77777777" w:rsidR="00AA08DB" w:rsidRDefault="00AA08DB">
      <w:pPr>
        <w:pStyle w:val="01-"/>
        <w:ind w:firstLineChars="0" w:firstLine="0"/>
      </w:pPr>
    </w:p>
    <w:p w14:paraId="528263ED" w14:textId="77777777" w:rsidR="00AA08DB" w:rsidRDefault="00000000">
      <w:pPr>
        <w:pStyle w:val="01-"/>
        <w:ind w:firstLine="480"/>
      </w:pPr>
      <w:r>
        <w:t>同时，</w:t>
      </w:r>
      <w:r>
        <w:t>AFLNet</w:t>
      </w:r>
      <w:r>
        <w:t>提出一个新的协议推断算法，通过观察</w:t>
      </w:r>
      <w:r>
        <w:t>AFLNet</w:t>
      </w:r>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6F4050E3" w14:textId="77777777" w:rsidR="00AA08DB" w:rsidRDefault="00000000">
      <w:pPr>
        <w:pStyle w:val="01-"/>
        <w:ind w:firstLine="480"/>
      </w:pPr>
      <w:r>
        <w:t>另外需要注意的是，</w:t>
      </w:r>
      <w:r>
        <w:t>AFLNet</w:t>
      </w:r>
      <w:r>
        <w:t>在发送一次测试用例后，会尝试接收响应。但是，以</w:t>
      </w:r>
      <w:r>
        <w:t>HTTP</w:t>
      </w:r>
      <w:r>
        <w:t>服务器为例，当测试请求无效时，服务器会直接丢弃该请求报文，并不会返回响应。因此，相比于</w:t>
      </w:r>
      <w:r>
        <w:t>AFL</w:t>
      </w:r>
      <w:r>
        <w:t>，</w:t>
      </w:r>
      <w:r>
        <w:t>AFLNet</w:t>
      </w:r>
      <w:r>
        <w:t>需要用户额外手动设置一个合适的等待响应的最大时间。</w:t>
      </w:r>
    </w:p>
    <w:p w14:paraId="116C13D9" w14:textId="77777777" w:rsidR="00AA08DB" w:rsidRDefault="00000000">
      <w:pPr>
        <w:pStyle w:val="03-"/>
        <w:spacing w:before="156"/>
        <w:rPr>
          <w:rFonts w:eastAsia="宋体"/>
        </w:rPr>
      </w:pPr>
      <w:bookmarkStart w:id="27" w:name="_Toc14723"/>
      <w:bookmarkStart w:id="28" w:name="_Toc166672691"/>
      <w:r>
        <w:rPr>
          <w:rFonts w:eastAsia="宋体"/>
        </w:rPr>
        <w:t>2.3 TriforceAFL</w:t>
      </w:r>
      <w:bookmarkEnd w:id="27"/>
      <w:bookmarkEnd w:id="28"/>
    </w:p>
    <w:p w14:paraId="7A421736" w14:textId="77777777" w:rsidR="00AA08DB" w:rsidRDefault="00000000">
      <w:pPr>
        <w:pStyle w:val="01-"/>
        <w:ind w:firstLine="480"/>
      </w:pPr>
      <w:r>
        <w:t>TriforceAFL</w:t>
      </w:r>
      <w:r>
        <w:t>是</w:t>
      </w:r>
      <w:r>
        <w:t>NccGroup</w:t>
      </w:r>
      <w:r>
        <w:t>针对固件系统调用测试开发出的</w:t>
      </w:r>
      <w:r>
        <w:t>AFL</w:t>
      </w:r>
      <w:r>
        <w:t>扩展版。它创新性地成功将</w:t>
      </w:r>
      <w:r>
        <w:t>QEMU</w:t>
      </w:r>
      <w:r>
        <w:t>的系统模式和</w:t>
      </w:r>
      <w:r>
        <w:t>AFL</w:t>
      </w:r>
      <w:r>
        <w:t>结合起来，使得</w:t>
      </w:r>
      <w:r>
        <w:t>TriforceAFL</w:t>
      </w:r>
      <w:r>
        <w:t>能够对</w:t>
      </w:r>
      <w:r>
        <w:t>QEMU</w:t>
      </w:r>
      <w:r>
        <w:t>模拟启动的固件系统中的系统调用进行高效的灰盒模糊测试。</w:t>
      </w:r>
    </w:p>
    <w:p w14:paraId="54817956" w14:textId="77777777" w:rsidR="00AA08DB" w:rsidRDefault="00AA08DB">
      <w:pPr>
        <w:pStyle w:val="01-"/>
        <w:ind w:firstLineChars="0" w:firstLine="0"/>
      </w:pPr>
    </w:p>
    <w:p w14:paraId="0618C8DD" w14:textId="77777777" w:rsidR="00AA08DB" w:rsidRDefault="00000000">
      <w:pPr>
        <w:pStyle w:val="07-"/>
        <w:jc w:val="left"/>
      </w:pPr>
      <w:r>
        <w:object w:dxaOrig="8550" w:dyaOrig="4800" w14:anchorId="6BFC1BE4">
          <v:shape id="_x0000_i1027" type="#_x0000_t75" style="width:427.7pt;height:239.65pt" o:ole="">
            <v:imagedata r:id="rId17" o:title=""/>
            <o:lock v:ext="edit" aspectratio="f"/>
          </v:shape>
          <o:OLEObject Type="Embed" ProgID="Visio.Drawing.15" ShapeID="_x0000_i1027" DrawAspect="Content" ObjectID="_1777293091" r:id="rId18"/>
        </w:object>
      </w:r>
    </w:p>
    <w:p w14:paraId="09A97446" w14:textId="77777777" w:rsidR="00AA08DB" w:rsidRDefault="00000000">
      <w:pPr>
        <w:pStyle w:val="07-"/>
      </w:pPr>
      <w:r>
        <w:t>图</w:t>
      </w:r>
      <w:r>
        <w:t>2-3 TriforceAFL</w:t>
      </w:r>
      <w:r>
        <w:t>工作流程图</w:t>
      </w:r>
    </w:p>
    <w:p w14:paraId="44DE60D2" w14:textId="77777777" w:rsidR="00AA08DB" w:rsidRDefault="00AA08DB">
      <w:pPr>
        <w:pStyle w:val="01-"/>
        <w:ind w:firstLineChars="0" w:firstLine="0"/>
      </w:pPr>
    </w:p>
    <w:p w14:paraId="22352564" w14:textId="77777777" w:rsidR="00AA08DB" w:rsidRDefault="00000000">
      <w:pPr>
        <w:pStyle w:val="01-"/>
        <w:ind w:firstLine="480"/>
      </w:pPr>
      <w:r>
        <w:t>TriforceAFL</w:t>
      </w:r>
      <w:r>
        <w:t>的整体工作流程如图</w:t>
      </w:r>
      <w:r>
        <w:t>2-3</w:t>
      </w:r>
      <w:r>
        <w:t>所示，和</w:t>
      </w:r>
      <w:r>
        <w:t>AFL</w:t>
      </w:r>
      <w:r>
        <w:t>工作流程的主要区别，也即</w:t>
      </w:r>
      <w:r>
        <w:t>TriforceAFL</w:t>
      </w:r>
      <w:r>
        <w:t>重点解决的问题有三个：</w:t>
      </w:r>
    </w:p>
    <w:p w14:paraId="6BE843A5" w14:textId="77777777" w:rsidR="00AA08DB" w:rsidRDefault="00000000">
      <w:pPr>
        <w:pStyle w:val="01-"/>
        <w:numPr>
          <w:ilvl w:val="0"/>
          <w:numId w:val="5"/>
        </w:numPr>
        <w:ind w:firstLine="480"/>
      </w:pPr>
      <w:r>
        <w:t>一是测试用例的输入。在使用</w:t>
      </w:r>
      <w:r>
        <w:t>AFL</w:t>
      </w:r>
      <w:r>
        <w:t>对桌面应用程序进行的模糊测试中，能够通过</w:t>
      </w:r>
      <w:r>
        <w:t>dup()</w:t>
      </w:r>
      <w:r>
        <w:t>函数在父子进程之间，主要是</w:t>
      </w:r>
      <w:r>
        <w:t>afl-fuzz</w:t>
      </w:r>
      <w:r>
        <w:t>进程和测试进程之间，共享所需的文件描述符，并通过该文件描述符直接传递测试用例。然而运行在主机系统上的</w:t>
      </w:r>
      <w:r>
        <w:t>afl-fuzz</w:t>
      </w:r>
      <w:r>
        <w:t>，无法与运行在</w:t>
      </w:r>
      <w:r>
        <w:t>QEMU</w:t>
      </w:r>
      <w:r>
        <w:t>内部的客户机系统及其中的应用程序共享文件描述符</w:t>
      </w:r>
      <w:r>
        <w:t>,</w:t>
      </w:r>
      <w:r>
        <w:t>也就无法通过这种方式来传递测试用例。出于进行固件系统调用测试的目的，</w:t>
      </w:r>
      <w:r>
        <w:t>TriforceAFL</w:t>
      </w:r>
      <w:r>
        <w:t>采用的策略是，在固件系统中添加一个用户编写的</w:t>
      </w:r>
      <w:r>
        <w:t>driver</w:t>
      </w:r>
      <w:r>
        <w:t>程序，</w:t>
      </w:r>
      <w:r>
        <w:t>driver</w:t>
      </w:r>
      <w:r>
        <w:t>程序能够通过执行特殊的</w:t>
      </w:r>
      <w:r>
        <w:t>HyperCall</w:t>
      </w:r>
      <w:r>
        <w:t>指令与</w:t>
      </w:r>
      <w:r>
        <w:t>QEMU</w:t>
      </w:r>
      <w:r>
        <w:t>进行协同，而</w:t>
      </w:r>
      <w:r>
        <w:t>QEMU</w:t>
      </w:r>
      <w:r>
        <w:t>进程作为</w:t>
      </w:r>
      <w:r>
        <w:t>afl-fuzz</w:t>
      </w:r>
      <w:r>
        <w:t>的子进程，能够通过管道和</w:t>
      </w:r>
      <w:r>
        <w:t>afl-fuzz</w:t>
      </w:r>
      <w:r>
        <w:t>进程保持通信并共享文件描述符。于是，以</w:t>
      </w:r>
      <w:r>
        <w:t>QEMU</w:t>
      </w:r>
      <w:r>
        <w:t>为桥梁，客户机系统中运行的</w:t>
      </w:r>
      <w:r>
        <w:t>driver</w:t>
      </w:r>
      <w:r>
        <w:t>程序便能够接收到</w:t>
      </w:r>
      <w:r>
        <w:t>afl-fuzz</w:t>
      </w:r>
      <w:r>
        <w:t>发送的测试用例。</w:t>
      </w:r>
    </w:p>
    <w:p w14:paraId="4877F45F" w14:textId="77777777" w:rsidR="00AA08DB" w:rsidRDefault="00000000">
      <w:pPr>
        <w:pStyle w:val="01-"/>
        <w:numPr>
          <w:ilvl w:val="0"/>
          <w:numId w:val="5"/>
        </w:numPr>
        <w:ind w:firstLine="480"/>
      </w:pPr>
      <w:r>
        <w:t>二是获取测试用例执行结果并退出测试系统。</w:t>
      </w:r>
      <w:r>
        <w:t>driver</w:t>
      </w:r>
      <w:r>
        <w:t>在接收到测试用例后，能够启动一个子进程作为测试进程执行测试用例对应的系统调用，并获取其执行状态，然后通过特定的</w:t>
      </w:r>
      <w:r>
        <w:t>HyperCall</w:t>
      </w:r>
      <w:r>
        <w:t>指令将执行状态以</w:t>
      </w:r>
      <w:r>
        <w:t>QEMU</w:t>
      </w:r>
      <w:r>
        <w:t>作为媒介，返回给</w:t>
      </w:r>
      <w:r>
        <w:t>afl-fuzz</w:t>
      </w:r>
      <w:r>
        <w:t>进程。同时，</w:t>
      </w:r>
      <w:r>
        <w:t>driver</w:t>
      </w:r>
      <w:r>
        <w:t>还会通过另一条特定的</w:t>
      </w:r>
      <w:r>
        <w:t>HyperCall</w:t>
      </w:r>
      <w:r>
        <w:t>指令，通知当前用于测试的</w:t>
      </w:r>
      <w:r>
        <w:t>QEMU</w:t>
      </w:r>
      <w:r>
        <w:t>进程退出，</w:t>
      </w:r>
      <w:r>
        <w:t>QEMU</w:t>
      </w:r>
      <w:r>
        <w:t>进程退出后，其内部用于本次测试的客户机系统自然也就实现了退出。</w:t>
      </w:r>
    </w:p>
    <w:p w14:paraId="3CE6BBDA" w14:textId="77777777" w:rsidR="00AA08DB" w:rsidRDefault="00000000">
      <w:pPr>
        <w:pStyle w:val="01-"/>
        <w:numPr>
          <w:ilvl w:val="0"/>
          <w:numId w:val="5"/>
        </w:numPr>
        <w:ind w:firstLine="480"/>
      </w:pPr>
      <w:r>
        <w:lastRenderedPageBreak/>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w:t>
      </w:r>
      <w:r>
        <w:t>TriforceAFL</w:t>
      </w:r>
      <w:r>
        <w:t>通过实现</w:t>
      </w:r>
      <w:r>
        <w:t>QEMU-System</w:t>
      </w:r>
      <w:r>
        <w:t>级别的</w:t>
      </w:r>
      <w:r>
        <w:t>Forkserver</w:t>
      </w:r>
      <w:r>
        <w:t>，实现了客户机系统状态的快照和恢复。在客户机系统启动完成并运行</w:t>
      </w:r>
      <w:r>
        <w:t>driver</w:t>
      </w:r>
      <w:r>
        <w:t>进程后，</w:t>
      </w:r>
      <w:r>
        <w:t>driver</w:t>
      </w:r>
      <w:r>
        <w:t>会通过一个特定</w:t>
      </w:r>
      <w:r>
        <w:t>HyperCall</w:t>
      </w:r>
      <w:r>
        <w:t>指令告知</w:t>
      </w:r>
      <w:r>
        <w:t>QEMU-System</w:t>
      </w:r>
      <w:r>
        <w:t>客户机系统已经就绪，然后</w:t>
      </w:r>
      <w:r>
        <w:t>QEMU-System</w:t>
      </w:r>
      <w:r>
        <w:t>就会保存当前的虚拟</w:t>
      </w:r>
      <w:r>
        <w:t>CPU</w:t>
      </w:r>
      <w:r>
        <w:t>状态，后续创建的每一个测试系统都将以此刻为运行起点。</w:t>
      </w:r>
    </w:p>
    <w:p w14:paraId="7AC15DC7" w14:textId="77777777" w:rsidR="00AA08DB" w:rsidRDefault="00000000">
      <w:pPr>
        <w:pStyle w:val="01-"/>
        <w:ind w:firstLine="480"/>
      </w:pPr>
      <w:r>
        <w:t>需要注意的是，虽然</w:t>
      </w:r>
      <w:r>
        <w:t>NccGroup</w:t>
      </w:r>
      <w:r>
        <w:t>宣称依靠</w:t>
      </w:r>
      <w:r>
        <w:t>TriforceAFL</w:t>
      </w:r>
      <w:r>
        <w:t>可以实现</w:t>
      </w:r>
      <w:r>
        <w:t>“Fuzz Everything”</w:t>
      </w:r>
      <w:r>
        <w:t>，</w:t>
      </w:r>
      <w:r>
        <w:t>TriforceAFL</w:t>
      </w:r>
      <w:r>
        <w:t>也的确提供了创新性的思路，但本文经过测试，发现事实并非如此。目前依靠</w:t>
      </w:r>
      <w:r>
        <w:t>TriforceAFL</w:t>
      </w:r>
      <w:r>
        <w:t>仅仅只能够实现固件系统调用级别的灰盒模糊测试，要想实现固件内应用程序级别的灰盒模糊测试，还需要额外的工作。原因如下：</w:t>
      </w:r>
    </w:p>
    <w:p w14:paraId="67379559" w14:textId="77777777" w:rsidR="00AA08DB" w:rsidRDefault="00000000">
      <w:pPr>
        <w:pStyle w:val="01-"/>
        <w:numPr>
          <w:ilvl w:val="0"/>
          <w:numId w:val="6"/>
        </w:numPr>
        <w:ind w:firstLine="480"/>
      </w:pPr>
      <w:r>
        <w:t>代码执行信息的收集：</w:t>
      </w:r>
      <w:r>
        <w:t>QEMU</w:t>
      </w:r>
      <w:r>
        <w:t>系统模式下，启动的客户机系统中往往同时运行着大量的应用程序，而</w:t>
      </w:r>
      <w:r>
        <w:t>QEMU</w:t>
      </w:r>
      <w:r>
        <w:t>只会根据当前虚拟</w:t>
      </w:r>
      <w:r>
        <w:t>CPU</w:t>
      </w:r>
      <w:r>
        <w:t>的状态来获取二进制代码块，并进行翻译和执行，无法直接判断出当前代码块属于客户机系统中的哪个进程。为此，</w:t>
      </w:r>
      <w:r>
        <w:t>TriforceAFL</w:t>
      </w:r>
      <w:r>
        <w:t>采用的策略是，通过修改固件的文件系统镜像和初始化脚本，保证客户机系统启动后其内部只有</w:t>
      </w:r>
      <w:r>
        <w:t>driver</w:t>
      </w:r>
      <w:r>
        <w:t>进程和其子进程即测试进程处在运行状态，然后通过统计高地址空间即操作系统使用的地址空间中的指令执行情况，获取测试用例对应的代码执行信息。显然，这种方式并不适用于固件内的普通应用程序。</w:t>
      </w:r>
    </w:p>
    <w:p w14:paraId="5A69737D" w14:textId="77777777" w:rsidR="00AA08DB" w:rsidRDefault="00000000">
      <w:pPr>
        <w:pStyle w:val="01-"/>
        <w:numPr>
          <w:ilvl w:val="0"/>
          <w:numId w:val="6"/>
        </w:numPr>
        <w:ind w:firstLine="480"/>
      </w:pPr>
      <w:r>
        <w:t>QEMU</w:t>
      </w:r>
      <w:r>
        <w:t>级别的</w:t>
      </w:r>
      <w:r>
        <w:t>Forkserver</w:t>
      </w:r>
      <w:r>
        <w:t>：</w:t>
      </w:r>
      <w:r>
        <w:t>TriforceAFL</w:t>
      </w:r>
      <w:r>
        <w:t>通过</w:t>
      </w:r>
      <w:r>
        <w:t>QEMU</w:t>
      </w:r>
      <w:r>
        <w:t>级别的</w:t>
      </w:r>
      <w:r>
        <w:t>Forkserver</w:t>
      </w:r>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r>
        <w:t>TriforceAFL</w:t>
      </w:r>
      <w:r>
        <w:t>的实现方式，退出</w:t>
      </w:r>
      <w:r>
        <w:t>vcpu</w:t>
      </w:r>
      <w:r>
        <w:t>线程，在主线程中执行</w:t>
      </w:r>
      <w:r>
        <w:t>fork()</w:t>
      </w:r>
      <w:r>
        <w:t>命令，得到的子进程无法继续处理刚才接收到的网络请求，且有可能触发各类段错误。因此，对于固件内应用程序级别的模糊测试，采用</w:t>
      </w:r>
      <w:r>
        <w:t>QEMU</w:t>
      </w:r>
      <w:r>
        <w:t>级别的</w:t>
      </w:r>
      <w:r>
        <w:t>Forkserver</w:t>
      </w:r>
      <w:r>
        <w:t>并不是可行的方案。本文将提供一种针对固件内网络应用的替代方案。</w:t>
      </w:r>
    </w:p>
    <w:p w14:paraId="1A805B6D" w14:textId="77777777" w:rsidR="00AA08DB" w:rsidRDefault="00AA08DB">
      <w:pPr>
        <w:pStyle w:val="01-"/>
        <w:numPr>
          <w:ilvl w:val="255"/>
          <w:numId w:val="0"/>
        </w:numPr>
      </w:pPr>
    </w:p>
    <w:p w14:paraId="49403658" w14:textId="77777777" w:rsidR="00AA08DB" w:rsidRDefault="00000000">
      <w:pPr>
        <w:pStyle w:val="03-"/>
        <w:spacing w:before="156"/>
        <w:rPr>
          <w:rFonts w:eastAsia="宋体"/>
        </w:rPr>
      </w:pPr>
      <w:bookmarkStart w:id="29" w:name="_Toc13788"/>
      <w:bookmarkStart w:id="30" w:name="_Toc166672692"/>
      <w:r>
        <w:rPr>
          <w:rFonts w:eastAsia="宋体"/>
        </w:rPr>
        <w:lastRenderedPageBreak/>
        <w:t>2.4 DECAF-QEMU</w:t>
      </w:r>
      <w:bookmarkEnd w:id="29"/>
      <w:bookmarkEnd w:id="30"/>
    </w:p>
    <w:p w14:paraId="3F71AE54" w14:textId="44E55BA5" w:rsidR="00AA08DB" w:rsidRDefault="00000000">
      <w:pPr>
        <w:pStyle w:val="01-"/>
        <w:ind w:firstLine="480"/>
      </w:pPr>
      <w:r>
        <w:t>DECAF</w:t>
      </w:r>
      <w:r>
        <w:rPr>
          <w:vertAlign w:val="superscript"/>
        </w:rPr>
        <w:fldChar w:fldCharType="begin"/>
      </w:r>
      <w:r>
        <w:rPr>
          <w:vertAlign w:val="superscript"/>
        </w:rPr>
        <w:instrText xml:space="preserve"> REF _Ref166194576 \r \h  \* MERGEFORMAT </w:instrText>
      </w:r>
      <w:r>
        <w:rPr>
          <w:vertAlign w:val="superscript"/>
        </w:rPr>
      </w:r>
      <w:r>
        <w:rPr>
          <w:vertAlign w:val="superscript"/>
        </w:rPr>
        <w:fldChar w:fldCharType="separate"/>
      </w:r>
      <w:r w:rsidR="00987971">
        <w:rPr>
          <w:vertAlign w:val="superscript"/>
        </w:rPr>
        <w:t>[21]</w:t>
      </w:r>
      <w:r>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073996A0" w14:textId="77777777" w:rsidR="00AA08DB" w:rsidRDefault="00000000">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仅支持用户模式、缺乏</w:t>
      </w:r>
      <w:r>
        <w:t>API</w:t>
      </w:r>
      <w:r>
        <w:t>等。</w:t>
      </w:r>
      <w:r>
        <w:rPr>
          <w:rFonts w:hint="eastAsia"/>
        </w:rPr>
        <w:t>DECAF</w:t>
      </w:r>
      <w:r>
        <w:t>通过结合一种新颖的</w:t>
      </w:r>
      <w:r>
        <w:t>TCG</w:t>
      </w:r>
      <w:r>
        <w:t>指令级别的位粒度污染分析技术，实现对</w:t>
      </w:r>
      <w:r>
        <w:t>TCG</w:t>
      </w:r>
      <w:r>
        <w:t>指令的精细控制，并在此基础上，提供了三个与平台无关的插件，分别用于监测特定指令、监测</w:t>
      </w:r>
      <w:r>
        <w:t>API</w:t>
      </w:r>
      <w:r>
        <w:t>执行情况和监测键盘输入情况。尽管</w:t>
      </w:r>
      <w:r>
        <w:t>DECAF</w:t>
      </w:r>
      <w:r>
        <w:t>的主要目的是实现比特粒度、高准确性的</w:t>
      </w:r>
      <w:r>
        <w:t>TCG</w:t>
      </w:r>
      <w:r>
        <w:t>指令污点分析，但具备低开销</w:t>
      </w:r>
      <w:r>
        <w:t>VMI</w:t>
      </w:r>
      <w:r>
        <w:t>功能的</w:t>
      </w:r>
      <w:r>
        <w:t>DECAF-QEMU</w:t>
      </w:r>
      <w:r>
        <w:t>也可作为独立组件用于其它目的。</w:t>
      </w:r>
    </w:p>
    <w:p w14:paraId="47541DE4" w14:textId="77777777" w:rsidR="00AA08DB" w:rsidRDefault="00000000">
      <w:pPr>
        <w:pStyle w:val="01-"/>
        <w:ind w:firstLine="480"/>
      </w:pPr>
      <w:r>
        <w:t>另外需要注意的是，</w:t>
      </w:r>
      <w:r>
        <w:t>DECAF-QEMU</w:t>
      </w:r>
      <w:r>
        <w:t>所使用的</w:t>
      </w:r>
      <w:r>
        <w:t>QEMU</w:t>
      </w:r>
      <w:r>
        <w:t>版本较低，难以启动较新的固件镜像如</w:t>
      </w:r>
      <w:r>
        <w:t>OpenBMC</w:t>
      </w:r>
      <w:r>
        <w:t>等镜像，且对操作系统的内核结构存在依赖，当特定数据结构出现变动时需要重新进行修改适配。但其实现方法仍然具有很大的参考价值，本文开发出的原型系统</w:t>
      </w:r>
      <w:r>
        <w:t>AFLNetSpy</w:t>
      </w:r>
      <w:r>
        <w:t>所需的系统调用监测功能就借鉴了其实现思路。</w:t>
      </w:r>
    </w:p>
    <w:p w14:paraId="010B7C4A" w14:textId="77777777" w:rsidR="00AA08DB" w:rsidRDefault="00000000">
      <w:pPr>
        <w:pStyle w:val="03-"/>
        <w:spacing w:before="156"/>
        <w:rPr>
          <w:rFonts w:eastAsia="宋体"/>
        </w:rPr>
      </w:pPr>
      <w:bookmarkStart w:id="31" w:name="_Toc692"/>
      <w:bookmarkStart w:id="32" w:name="_Toc166672693"/>
      <w:r>
        <w:rPr>
          <w:rFonts w:eastAsia="宋体"/>
        </w:rPr>
        <w:t>2.4 ISPRAS-QEMU</w:t>
      </w:r>
      <w:bookmarkEnd w:id="31"/>
      <w:bookmarkEnd w:id="32"/>
    </w:p>
    <w:p w14:paraId="30ABC8CC" w14:textId="5AA1FE73" w:rsidR="00AA08DB" w:rsidRDefault="00000000">
      <w:pPr>
        <w:pStyle w:val="01-"/>
        <w:ind w:firstLine="480"/>
      </w:pPr>
      <w:r>
        <w:t>ISPRAS-QEMU</w:t>
      </w:r>
      <w:r>
        <w:rPr>
          <w:vertAlign w:val="superscript"/>
        </w:rPr>
        <w:fldChar w:fldCharType="begin"/>
      </w:r>
      <w:r>
        <w:rPr>
          <w:vertAlign w:val="superscript"/>
        </w:rPr>
        <w:instrText xml:space="preserve"> REF _Ref166194596 \r \h  \* MERGEFORMAT </w:instrText>
      </w:r>
      <w:r>
        <w:rPr>
          <w:vertAlign w:val="superscript"/>
        </w:rPr>
      </w:r>
      <w:r>
        <w:rPr>
          <w:vertAlign w:val="superscript"/>
        </w:rPr>
        <w:fldChar w:fldCharType="separate"/>
      </w:r>
      <w:r w:rsidR="00987971">
        <w:rPr>
          <w:vertAlign w:val="superscript"/>
        </w:rPr>
        <w:t>[22]</w:t>
      </w:r>
      <w:r>
        <w:rPr>
          <w:vertAlign w:val="superscript"/>
        </w:rPr>
        <w:fldChar w:fldCharType="end"/>
      </w:r>
      <w:r>
        <w:t>是</w:t>
      </w:r>
      <w:r>
        <w:t>Ivan Vasiliev</w:t>
      </w:r>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49431081" w14:textId="77777777" w:rsidR="00AA08DB" w:rsidRDefault="00000000">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2CDCF467" w14:textId="77777777" w:rsidR="00AA08DB" w:rsidRDefault="00000000">
      <w:pPr>
        <w:pStyle w:val="01-"/>
        <w:ind w:firstLine="480"/>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3398D2CF" w14:textId="77777777" w:rsidR="00AA08DB" w:rsidRDefault="00000000">
      <w:pPr>
        <w:pStyle w:val="03-"/>
        <w:spacing w:before="156"/>
      </w:pPr>
      <w:bookmarkStart w:id="33" w:name="_Toc166672694"/>
      <w:bookmarkStart w:id="34" w:name="_Toc20209"/>
      <w:r>
        <w:lastRenderedPageBreak/>
        <w:t xml:space="preserve">2.5 </w:t>
      </w:r>
      <w:r>
        <w:t>本章小结</w:t>
      </w:r>
      <w:bookmarkEnd w:id="33"/>
      <w:bookmarkEnd w:id="34"/>
    </w:p>
    <w:p w14:paraId="08DC1C4E" w14:textId="77777777" w:rsidR="00AA08DB" w:rsidRDefault="00000000">
      <w:pPr>
        <w:pStyle w:val="01-"/>
        <w:ind w:firstLine="480"/>
      </w:pPr>
      <w:r>
        <w:t>本章介绍了模糊测试和利用</w:t>
      </w:r>
      <w:r>
        <w:t>QEMU</w:t>
      </w:r>
      <w:r>
        <w:t>构建</w:t>
      </w:r>
      <w:r>
        <w:t>VMI</w:t>
      </w:r>
      <w:r>
        <w:t>系统的相关工作。</w:t>
      </w:r>
    </w:p>
    <w:p w14:paraId="7F368C49" w14:textId="77777777" w:rsidR="00AA08DB" w:rsidRDefault="00000000">
      <w:pPr>
        <w:pStyle w:val="01-"/>
        <w:ind w:firstLine="480"/>
      </w:pPr>
      <w:r>
        <w:t>其中，模糊测试方面，介绍了</w:t>
      </w:r>
      <w:r>
        <w:t>AFL</w:t>
      </w:r>
      <w:r>
        <w:t>、</w:t>
      </w:r>
      <w:r>
        <w:t>AFLNet</w:t>
      </w:r>
      <w:r>
        <w:t>、</w:t>
      </w:r>
      <w:r>
        <w:t>TriforceAFL</w:t>
      </w:r>
      <w:r>
        <w:t>三者的工作流程、各自特点及注意事项。如表</w:t>
      </w:r>
      <w:r>
        <w:t>2-1</w:t>
      </w:r>
      <w:r>
        <w:t>所示，</w:t>
      </w:r>
      <w:r>
        <w:t>AFLNet</w:t>
      </w:r>
      <w:r>
        <w:t>在</w:t>
      </w:r>
      <w:r>
        <w:t>AFL</w:t>
      </w:r>
      <w:r>
        <w:t>的基础上添加了网络通信支持，</w:t>
      </w:r>
      <w:r>
        <w:t>TriforceAFL</w:t>
      </w:r>
      <w:r>
        <w:t>将</w:t>
      </w:r>
      <w:r>
        <w:t>AFL</w:t>
      </w:r>
      <w:r>
        <w:t>的模糊测试能力扩展到了固件领域，但仅限于固件系统调用的测试，无法应用于固件应用程序。</w:t>
      </w:r>
    </w:p>
    <w:p w14:paraId="6AB0D64F" w14:textId="77777777" w:rsidR="00AA08DB" w:rsidRDefault="00000000">
      <w:pPr>
        <w:pStyle w:val="01-"/>
        <w:ind w:firstLine="480"/>
      </w:pPr>
      <w:r>
        <w:t>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如表</w:t>
      </w:r>
      <w:r>
        <w:t>2-2</w:t>
      </w:r>
      <w:r>
        <w:t>所示，</w:t>
      </w:r>
      <w:r>
        <w:t>DECAF-QEMU</w:t>
      </w:r>
      <w:r>
        <w:t>和</w:t>
      </w:r>
      <w:r>
        <w:t>ISPRAS-QEMU</w:t>
      </w:r>
      <w:r>
        <w:t>所使用的</w:t>
      </w:r>
      <w:r>
        <w:t>QEMU</w:t>
      </w:r>
      <w:r>
        <w:t>版本都很低，导致较新的固件系统如</w:t>
      </w:r>
      <w:r>
        <w:t>OpenBmc</w:t>
      </w:r>
      <w:r>
        <w:t>无法成功启动。</w:t>
      </w:r>
    </w:p>
    <w:p w14:paraId="1D1A9667" w14:textId="77777777" w:rsidR="00AA08DB" w:rsidRDefault="00000000">
      <w:pPr>
        <w:pStyle w:val="01-"/>
        <w:ind w:firstLine="480"/>
      </w:pPr>
      <w:r>
        <w:t>同时，</w:t>
      </w:r>
      <w:r>
        <w:t>DECAF-QEMU</w:t>
      </w:r>
      <w:r>
        <w:t>依赖客户机操作系统内核的数据结构信息，来探测客户机内各个进程的信息，从而可以识别目标进程，但不同的操作系统版本，内核数据结构信息会发生变化，对</w:t>
      </w:r>
      <w:r>
        <w:t>OS</w:t>
      </w:r>
      <w:r>
        <w:t>版本的依赖导致</w:t>
      </w:r>
      <w:r>
        <w:t>DECAF-QEMU</w:t>
      </w:r>
      <w:r>
        <w:t>不够通用。而</w:t>
      </w:r>
      <w:r>
        <w:t>ISPRAS-QEMU</w:t>
      </w:r>
      <w:r>
        <w:t>只对检测到的进程的页目录地址进行记录，不依赖操作系统版本，但也不支持目标进程的识别。</w:t>
      </w:r>
    </w:p>
    <w:p w14:paraId="2008B101" w14:textId="77777777" w:rsidR="00AA08DB" w:rsidRDefault="00000000">
      <w:pPr>
        <w:pStyle w:val="01-"/>
        <w:ind w:firstLine="480"/>
      </w:pPr>
      <w:r>
        <w:t>另外，</w:t>
      </w:r>
      <w:r>
        <w:t>DECAF-QEMU</w:t>
      </w:r>
      <w:r>
        <w:t>和</w:t>
      </w:r>
      <w:r>
        <w:t>ISPRAS-QEMU</w:t>
      </w:r>
      <w:r>
        <w:t>诞生时，</w:t>
      </w:r>
      <w:r>
        <w:t>QEMU</w:t>
      </w:r>
      <w:r>
        <w:t>官方尚未提供插件机制，因此二者使用的插件系统都是项目内部自行实现的，通用性和版本兼容性都存在不足。</w:t>
      </w:r>
    </w:p>
    <w:p w14:paraId="087B4710" w14:textId="77777777" w:rsidR="00AA08DB" w:rsidRDefault="00AA08DB">
      <w:pPr>
        <w:pStyle w:val="01-"/>
        <w:ind w:firstLineChars="83" w:firstLine="199"/>
      </w:pPr>
    </w:p>
    <w:p w14:paraId="7C61E02A" w14:textId="77777777" w:rsidR="00AA08DB" w:rsidRDefault="00000000">
      <w:pPr>
        <w:pStyle w:val="07-"/>
      </w:pPr>
      <w:r>
        <w:t>表</w:t>
      </w:r>
      <w:r>
        <w:t xml:space="preserve">2-1 </w:t>
      </w:r>
      <w:r>
        <w:t>模糊测试工具对比</w:t>
      </w:r>
    </w:p>
    <w:tbl>
      <w:tblPr>
        <w:tblStyle w:val="af0"/>
        <w:tblW w:w="8841"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60"/>
        <w:gridCol w:w="1290"/>
        <w:gridCol w:w="1910"/>
        <w:gridCol w:w="2010"/>
        <w:gridCol w:w="2171"/>
      </w:tblGrid>
      <w:tr w:rsidR="00AA08DB" w14:paraId="027C025A" w14:textId="77777777">
        <w:trPr>
          <w:trHeight w:val="329"/>
          <w:jc w:val="center"/>
        </w:trPr>
        <w:tc>
          <w:tcPr>
            <w:tcW w:w="1460" w:type="dxa"/>
            <w:tcBorders>
              <w:top w:val="single" w:sz="8" w:space="0" w:color="auto"/>
              <w:bottom w:val="single" w:sz="4" w:space="0" w:color="auto"/>
              <w:right w:val="single" w:sz="4" w:space="0" w:color="auto"/>
            </w:tcBorders>
          </w:tcPr>
          <w:p w14:paraId="51E1A3AB" w14:textId="77777777" w:rsidR="00AA08DB" w:rsidRDefault="00000000">
            <w:pPr>
              <w:pStyle w:val="07-1"/>
            </w:pPr>
            <w:r>
              <w:t>名称</w:t>
            </w:r>
          </w:p>
        </w:tc>
        <w:tc>
          <w:tcPr>
            <w:tcW w:w="1290" w:type="dxa"/>
            <w:tcBorders>
              <w:top w:val="single" w:sz="8" w:space="0" w:color="auto"/>
              <w:left w:val="single" w:sz="4" w:space="0" w:color="auto"/>
              <w:bottom w:val="single" w:sz="4" w:space="0" w:color="auto"/>
            </w:tcBorders>
          </w:tcPr>
          <w:p w14:paraId="5850AD10" w14:textId="77777777" w:rsidR="00AA08DB" w:rsidRDefault="00000000">
            <w:pPr>
              <w:pStyle w:val="07-1"/>
            </w:pPr>
            <w:r>
              <w:t>网络通信</w:t>
            </w:r>
          </w:p>
        </w:tc>
        <w:tc>
          <w:tcPr>
            <w:tcW w:w="1910" w:type="dxa"/>
            <w:tcBorders>
              <w:top w:val="single" w:sz="8" w:space="0" w:color="auto"/>
              <w:bottom w:val="single" w:sz="4" w:space="0" w:color="auto"/>
            </w:tcBorders>
          </w:tcPr>
          <w:p w14:paraId="2A0C25C4" w14:textId="77777777" w:rsidR="00AA08DB" w:rsidRDefault="00000000">
            <w:pPr>
              <w:pStyle w:val="07-1"/>
            </w:pPr>
            <w:r>
              <w:t>固件系统调用测试</w:t>
            </w:r>
          </w:p>
        </w:tc>
        <w:tc>
          <w:tcPr>
            <w:tcW w:w="2010" w:type="dxa"/>
            <w:tcBorders>
              <w:top w:val="single" w:sz="8" w:space="0" w:color="auto"/>
              <w:bottom w:val="single" w:sz="4" w:space="0" w:color="auto"/>
            </w:tcBorders>
          </w:tcPr>
          <w:p w14:paraId="2F1199B6" w14:textId="77777777" w:rsidR="00AA08DB" w:rsidRDefault="00000000">
            <w:pPr>
              <w:pStyle w:val="07-1"/>
            </w:pPr>
            <w:r>
              <w:t>固件网络应用测试</w:t>
            </w:r>
          </w:p>
        </w:tc>
        <w:tc>
          <w:tcPr>
            <w:tcW w:w="2171" w:type="dxa"/>
            <w:tcBorders>
              <w:top w:val="single" w:sz="8" w:space="0" w:color="auto"/>
              <w:bottom w:val="single" w:sz="4" w:space="0" w:color="auto"/>
            </w:tcBorders>
          </w:tcPr>
          <w:p w14:paraId="514295DC" w14:textId="77777777" w:rsidR="00AA08DB" w:rsidRDefault="00000000">
            <w:pPr>
              <w:pStyle w:val="07-1"/>
            </w:pPr>
            <w:r>
              <w:t>固件非网络应用测试</w:t>
            </w:r>
          </w:p>
        </w:tc>
      </w:tr>
      <w:tr w:rsidR="00AA08DB" w14:paraId="17DB7BBE" w14:textId="77777777">
        <w:trPr>
          <w:trHeight w:val="329"/>
          <w:jc w:val="center"/>
        </w:trPr>
        <w:tc>
          <w:tcPr>
            <w:tcW w:w="1460" w:type="dxa"/>
            <w:tcBorders>
              <w:top w:val="single" w:sz="4" w:space="0" w:color="auto"/>
              <w:right w:val="single" w:sz="4" w:space="0" w:color="auto"/>
            </w:tcBorders>
          </w:tcPr>
          <w:p w14:paraId="6A72D99C" w14:textId="77777777" w:rsidR="00AA08DB" w:rsidRDefault="00000000">
            <w:pPr>
              <w:pStyle w:val="07-1"/>
            </w:pPr>
            <w:r>
              <w:t>AFL</w:t>
            </w:r>
          </w:p>
        </w:tc>
        <w:tc>
          <w:tcPr>
            <w:tcW w:w="1290" w:type="dxa"/>
            <w:tcBorders>
              <w:top w:val="single" w:sz="4" w:space="0" w:color="auto"/>
              <w:left w:val="single" w:sz="4" w:space="0" w:color="auto"/>
            </w:tcBorders>
          </w:tcPr>
          <w:p w14:paraId="5313283D" w14:textId="77777777" w:rsidR="00AA08DB" w:rsidRDefault="00000000">
            <w:pPr>
              <w:pStyle w:val="07-1"/>
            </w:pPr>
            <w:r>
              <w:t>×</w:t>
            </w:r>
          </w:p>
        </w:tc>
        <w:tc>
          <w:tcPr>
            <w:tcW w:w="1910" w:type="dxa"/>
            <w:tcBorders>
              <w:top w:val="single" w:sz="4" w:space="0" w:color="auto"/>
            </w:tcBorders>
          </w:tcPr>
          <w:p w14:paraId="20FB9297" w14:textId="77777777" w:rsidR="00AA08DB" w:rsidRDefault="00000000">
            <w:pPr>
              <w:pStyle w:val="07-1"/>
            </w:pPr>
            <w:r>
              <w:t>×</w:t>
            </w:r>
          </w:p>
        </w:tc>
        <w:tc>
          <w:tcPr>
            <w:tcW w:w="2010" w:type="dxa"/>
            <w:tcBorders>
              <w:top w:val="single" w:sz="4" w:space="0" w:color="auto"/>
            </w:tcBorders>
          </w:tcPr>
          <w:p w14:paraId="6E3369F1" w14:textId="77777777" w:rsidR="00AA08DB" w:rsidRDefault="00000000">
            <w:pPr>
              <w:pStyle w:val="07-1"/>
            </w:pPr>
            <w:r>
              <w:t>×</w:t>
            </w:r>
          </w:p>
        </w:tc>
        <w:tc>
          <w:tcPr>
            <w:tcW w:w="2171" w:type="dxa"/>
            <w:tcBorders>
              <w:top w:val="single" w:sz="4" w:space="0" w:color="auto"/>
            </w:tcBorders>
          </w:tcPr>
          <w:p w14:paraId="45744081" w14:textId="77777777" w:rsidR="00AA08DB" w:rsidRDefault="00000000">
            <w:pPr>
              <w:pStyle w:val="07-1"/>
            </w:pPr>
            <w:r>
              <w:t>×</w:t>
            </w:r>
          </w:p>
        </w:tc>
      </w:tr>
      <w:tr w:rsidR="00AA08DB" w14:paraId="65D1B2B2" w14:textId="77777777">
        <w:trPr>
          <w:trHeight w:val="329"/>
          <w:jc w:val="center"/>
        </w:trPr>
        <w:tc>
          <w:tcPr>
            <w:tcW w:w="1460" w:type="dxa"/>
            <w:tcBorders>
              <w:right w:val="single" w:sz="4" w:space="0" w:color="auto"/>
            </w:tcBorders>
          </w:tcPr>
          <w:p w14:paraId="5A26EA8F" w14:textId="77777777" w:rsidR="00AA08DB" w:rsidRDefault="00000000">
            <w:pPr>
              <w:pStyle w:val="07-1"/>
            </w:pPr>
            <w:r>
              <w:t>AFLNet</w:t>
            </w:r>
          </w:p>
        </w:tc>
        <w:tc>
          <w:tcPr>
            <w:tcW w:w="1290" w:type="dxa"/>
            <w:tcBorders>
              <w:left w:val="single" w:sz="4" w:space="0" w:color="auto"/>
            </w:tcBorders>
          </w:tcPr>
          <w:p w14:paraId="2201552E" w14:textId="77777777" w:rsidR="00AA08DB" w:rsidRDefault="00000000">
            <w:pPr>
              <w:pStyle w:val="07-1"/>
            </w:pPr>
            <w:r>
              <w:t>√</w:t>
            </w:r>
          </w:p>
        </w:tc>
        <w:tc>
          <w:tcPr>
            <w:tcW w:w="1910" w:type="dxa"/>
          </w:tcPr>
          <w:p w14:paraId="282D8866" w14:textId="77777777" w:rsidR="00AA08DB" w:rsidRDefault="00000000">
            <w:pPr>
              <w:pStyle w:val="07-1"/>
            </w:pPr>
            <w:r>
              <w:t>×</w:t>
            </w:r>
          </w:p>
        </w:tc>
        <w:tc>
          <w:tcPr>
            <w:tcW w:w="2010" w:type="dxa"/>
          </w:tcPr>
          <w:p w14:paraId="75D67DDA" w14:textId="77777777" w:rsidR="00AA08DB" w:rsidRDefault="00000000">
            <w:pPr>
              <w:pStyle w:val="07-1"/>
            </w:pPr>
            <w:r>
              <w:t>×</w:t>
            </w:r>
          </w:p>
        </w:tc>
        <w:tc>
          <w:tcPr>
            <w:tcW w:w="2171" w:type="dxa"/>
          </w:tcPr>
          <w:p w14:paraId="40A71B5E" w14:textId="77777777" w:rsidR="00AA08DB" w:rsidRDefault="00000000">
            <w:pPr>
              <w:pStyle w:val="07-1"/>
            </w:pPr>
            <w:r>
              <w:t>×</w:t>
            </w:r>
          </w:p>
        </w:tc>
      </w:tr>
      <w:tr w:rsidR="00AA08DB" w14:paraId="04A225C7" w14:textId="77777777">
        <w:trPr>
          <w:trHeight w:val="329"/>
          <w:jc w:val="center"/>
        </w:trPr>
        <w:tc>
          <w:tcPr>
            <w:tcW w:w="1460" w:type="dxa"/>
            <w:tcBorders>
              <w:right w:val="single" w:sz="4" w:space="0" w:color="auto"/>
            </w:tcBorders>
          </w:tcPr>
          <w:p w14:paraId="38C156CB" w14:textId="77777777" w:rsidR="00AA08DB" w:rsidRDefault="00000000">
            <w:pPr>
              <w:pStyle w:val="07-1"/>
            </w:pPr>
            <w:r>
              <w:t>TriforceAFL</w:t>
            </w:r>
          </w:p>
        </w:tc>
        <w:tc>
          <w:tcPr>
            <w:tcW w:w="1290" w:type="dxa"/>
            <w:tcBorders>
              <w:left w:val="single" w:sz="4" w:space="0" w:color="auto"/>
            </w:tcBorders>
          </w:tcPr>
          <w:p w14:paraId="6C2B7472" w14:textId="77777777" w:rsidR="00AA08DB" w:rsidRDefault="00000000">
            <w:pPr>
              <w:pStyle w:val="07-1"/>
            </w:pPr>
            <w:r>
              <w:t>×</w:t>
            </w:r>
          </w:p>
        </w:tc>
        <w:tc>
          <w:tcPr>
            <w:tcW w:w="1910" w:type="dxa"/>
          </w:tcPr>
          <w:p w14:paraId="5A1F3D49" w14:textId="77777777" w:rsidR="00AA08DB" w:rsidRDefault="00000000">
            <w:pPr>
              <w:pStyle w:val="07-1"/>
            </w:pPr>
            <w:r>
              <w:t>√</w:t>
            </w:r>
          </w:p>
        </w:tc>
        <w:tc>
          <w:tcPr>
            <w:tcW w:w="2010" w:type="dxa"/>
          </w:tcPr>
          <w:p w14:paraId="7B7F0DBB" w14:textId="77777777" w:rsidR="00AA08DB" w:rsidRDefault="00000000">
            <w:pPr>
              <w:pStyle w:val="07-1"/>
            </w:pPr>
            <w:r>
              <w:t>×</w:t>
            </w:r>
          </w:p>
        </w:tc>
        <w:tc>
          <w:tcPr>
            <w:tcW w:w="2171" w:type="dxa"/>
          </w:tcPr>
          <w:p w14:paraId="543EB492" w14:textId="77777777" w:rsidR="00AA08DB" w:rsidRDefault="00000000">
            <w:pPr>
              <w:pStyle w:val="07-1"/>
            </w:pPr>
            <w:r>
              <w:t>×</w:t>
            </w:r>
          </w:p>
        </w:tc>
      </w:tr>
      <w:tr w:rsidR="00AA08DB" w14:paraId="6B18EA6D" w14:textId="77777777">
        <w:trPr>
          <w:trHeight w:val="329"/>
          <w:jc w:val="center"/>
        </w:trPr>
        <w:tc>
          <w:tcPr>
            <w:tcW w:w="1460" w:type="dxa"/>
            <w:tcBorders>
              <w:bottom w:val="single" w:sz="8" w:space="0" w:color="auto"/>
              <w:right w:val="single" w:sz="4" w:space="0" w:color="auto"/>
            </w:tcBorders>
          </w:tcPr>
          <w:p w14:paraId="5B8FE383" w14:textId="77777777" w:rsidR="00AA08DB" w:rsidRDefault="00000000">
            <w:pPr>
              <w:pStyle w:val="07-1"/>
            </w:pPr>
            <w:r>
              <w:rPr>
                <w:b/>
                <w:bCs/>
              </w:rPr>
              <w:t>AFLNetSpy</w:t>
            </w:r>
          </w:p>
        </w:tc>
        <w:tc>
          <w:tcPr>
            <w:tcW w:w="1290" w:type="dxa"/>
            <w:tcBorders>
              <w:left w:val="single" w:sz="4" w:space="0" w:color="auto"/>
              <w:bottom w:val="single" w:sz="8" w:space="0" w:color="auto"/>
            </w:tcBorders>
          </w:tcPr>
          <w:p w14:paraId="3A17F67A" w14:textId="77777777" w:rsidR="00AA08DB" w:rsidRDefault="00000000">
            <w:pPr>
              <w:pStyle w:val="07-1"/>
            </w:pPr>
            <w:r>
              <w:t>√</w:t>
            </w:r>
          </w:p>
        </w:tc>
        <w:tc>
          <w:tcPr>
            <w:tcW w:w="1910" w:type="dxa"/>
            <w:tcBorders>
              <w:bottom w:val="single" w:sz="8" w:space="0" w:color="auto"/>
            </w:tcBorders>
          </w:tcPr>
          <w:p w14:paraId="445770A6" w14:textId="77777777" w:rsidR="00AA08DB" w:rsidRDefault="00000000">
            <w:pPr>
              <w:pStyle w:val="07-1"/>
            </w:pPr>
            <w:r>
              <w:t>√</w:t>
            </w:r>
          </w:p>
        </w:tc>
        <w:tc>
          <w:tcPr>
            <w:tcW w:w="2010" w:type="dxa"/>
            <w:tcBorders>
              <w:bottom w:val="single" w:sz="8" w:space="0" w:color="auto"/>
            </w:tcBorders>
          </w:tcPr>
          <w:p w14:paraId="69897156" w14:textId="77777777" w:rsidR="00AA08DB" w:rsidRDefault="00000000">
            <w:pPr>
              <w:pStyle w:val="07-1"/>
            </w:pPr>
            <w:r>
              <w:t>√</w:t>
            </w:r>
          </w:p>
        </w:tc>
        <w:tc>
          <w:tcPr>
            <w:tcW w:w="2171" w:type="dxa"/>
            <w:tcBorders>
              <w:bottom w:val="single" w:sz="8" w:space="0" w:color="auto"/>
            </w:tcBorders>
          </w:tcPr>
          <w:p w14:paraId="58CDD2B2" w14:textId="77777777" w:rsidR="00AA08DB" w:rsidRDefault="00000000">
            <w:pPr>
              <w:pStyle w:val="07-1"/>
            </w:pPr>
            <w:r>
              <w:t>×</w:t>
            </w:r>
          </w:p>
        </w:tc>
      </w:tr>
    </w:tbl>
    <w:p w14:paraId="35E649CA" w14:textId="77777777" w:rsidR="00AA08DB" w:rsidRDefault="00AA08DB">
      <w:pPr>
        <w:pStyle w:val="07-"/>
        <w:jc w:val="both"/>
      </w:pPr>
    </w:p>
    <w:p w14:paraId="5EA99D54" w14:textId="77777777" w:rsidR="00AA08DB" w:rsidRDefault="00000000">
      <w:pPr>
        <w:pStyle w:val="07-"/>
      </w:pPr>
      <w:r>
        <w:t>表</w:t>
      </w:r>
      <w:r>
        <w:t>2-2 QEMU-VMI</w:t>
      </w:r>
      <w:r>
        <w:t>系统对比</w:t>
      </w:r>
    </w:p>
    <w:tbl>
      <w:tblPr>
        <w:tblW w:w="9980" w:type="dxa"/>
        <w:jc w:val="center"/>
        <w:tblBorders>
          <w:top w:val="single" w:sz="4" w:space="0" w:color="auto"/>
          <w:bottom w:val="single" w:sz="4" w:space="0" w:color="auto"/>
        </w:tblBorders>
        <w:tblLayout w:type="fixed"/>
        <w:tblLook w:val="04A0" w:firstRow="1" w:lastRow="0" w:firstColumn="1" w:lastColumn="0" w:noHBand="0" w:noVBand="1"/>
      </w:tblPr>
      <w:tblGrid>
        <w:gridCol w:w="1670"/>
        <w:gridCol w:w="1307"/>
        <w:gridCol w:w="1559"/>
        <w:gridCol w:w="1741"/>
        <w:gridCol w:w="1757"/>
        <w:gridCol w:w="1946"/>
      </w:tblGrid>
      <w:tr w:rsidR="00AA08DB" w14:paraId="3B661828" w14:textId="77777777">
        <w:trPr>
          <w:trHeight w:val="339"/>
          <w:jc w:val="center"/>
        </w:trPr>
        <w:tc>
          <w:tcPr>
            <w:tcW w:w="1670" w:type="dxa"/>
            <w:tcBorders>
              <w:top w:val="single" w:sz="8" w:space="0" w:color="auto"/>
              <w:bottom w:val="single" w:sz="4" w:space="0" w:color="auto"/>
              <w:right w:val="single" w:sz="4" w:space="0" w:color="auto"/>
            </w:tcBorders>
          </w:tcPr>
          <w:p w14:paraId="2C057C47" w14:textId="77777777" w:rsidR="00AA08DB" w:rsidRDefault="00000000">
            <w:pPr>
              <w:pStyle w:val="07-1"/>
            </w:pPr>
            <w:r>
              <w:t>名称</w:t>
            </w:r>
          </w:p>
        </w:tc>
        <w:tc>
          <w:tcPr>
            <w:tcW w:w="1307" w:type="dxa"/>
            <w:tcBorders>
              <w:top w:val="single" w:sz="8" w:space="0" w:color="auto"/>
              <w:left w:val="single" w:sz="4" w:space="0" w:color="auto"/>
              <w:bottom w:val="single" w:sz="4" w:space="0" w:color="auto"/>
            </w:tcBorders>
          </w:tcPr>
          <w:p w14:paraId="697D84AF" w14:textId="77777777" w:rsidR="00AA08DB" w:rsidRDefault="00000000">
            <w:pPr>
              <w:pStyle w:val="07-1"/>
            </w:pPr>
            <w:r>
              <w:t>QEMU</w:t>
            </w:r>
            <w:r>
              <w:t>版本</w:t>
            </w:r>
          </w:p>
        </w:tc>
        <w:tc>
          <w:tcPr>
            <w:tcW w:w="1559" w:type="dxa"/>
            <w:tcBorders>
              <w:top w:val="single" w:sz="8" w:space="0" w:color="auto"/>
              <w:bottom w:val="single" w:sz="4" w:space="0" w:color="auto"/>
              <w:right w:val="single" w:sz="4" w:space="0" w:color="auto"/>
            </w:tcBorders>
          </w:tcPr>
          <w:p w14:paraId="0F582610" w14:textId="77777777" w:rsidR="00AA08DB" w:rsidRDefault="00000000">
            <w:pPr>
              <w:pStyle w:val="07-1"/>
            </w:pPr>
            <w:r>
              <w:t>支持</w:t>
            </w:r>
            <w:r>
              <w:t>OpenBmc</w:t>
            </w:r>
          </w:p>
        </w:tc>
        <w:tc>
          <w:tcPr>
            <w:tcW w:w="1741" w:type="dxa"/>
            <w:tcBorders>
              <w:top w:val="single" w:sz="8" w:space="0" w:color="auto"/>
              <w:left w:val="single" w:sz="4" w:space="0" w:color="auto"/>
              <w:bottom w:val="single" w:sz="4" w:space="0" w:color="auto"/>
            </w:tcBorders>
          </w:tcPr>
          <w:p w14:paraId="43B8EA49" w14:textId="77777777" w:rsidR="00AA08DB" w:rsidRDefault="00000000">
            <w:pPr>
              <w:pStyle w:val="07-1"/>
            </w:pPr>
            <w:r>
              <w:t>不依赖</w:t>
            </w:r>
            <w:r>
              <w:t>OS</w:t>
            </w:r>
            <w:r>
              <w:t>版本</w:t>
            </w:r>
          </w:p>
        </w:tc>
        <w:tc>
          <w:tcPr>
            <w:tcW w:w="1757" w:type="dxa"/>
            <w:tcBorders>
              <w:top w:val="single" w:sz="8" w:space="0" w:color="auto"/>
              <w:bottom w:val="single" w:sz="4" w:space="0" w:color="auto"/>
              <w:right w:val="single" w:sz="4" w:space="0" w:color="auto"/>
            </w:tcBorders>
          </w:tcPr>
          <w:p w14:paraId="2800CE62" w14:textId="77777777" w:rsidR="00AA08DB" w:rsidRDefault="00000000">
            <w:pPr>
              <w:pStyle w:val="07-1"/>
            </w:pPr>
            <w:r>
              <w:t>可识别目标进程</w:t>
            </w:r>
          </w:p>
        </w:tc>
        <w:tc>
          <w:tcPr>
            <w:tcW w:w="1946" w:type="dxa"/>
            <w:tcBorders>
              <w:top w:val="single" w:sz="8" w:space="0" w:color="auto"/>
              <w:left w:val="single" w:sz="4" w:space="0" w:color="auto"/>
              <w:bottom w:val="single" w:sz="4" w:space="0" w:color="auto"/>
            </w:tcBorders>
          </w:tcPr>
          <w:p w14:paraId="41FA539A" w14:textId="77777777" w:rsidR="00AA08DB" w:rsidRDefault="00000000">
            <w:pPr>
              <w:pStyle w:val="07-1"/>
            </w:pPr>
            <w:r>
              <w:t>基于官方插件系统</w:t>
            </w:r>
          </w:p>
        </w:tc>
      </w:tr>
      <w:tr w:rsidR="00AA08DB" w14:paraId="00FB4E70" w14:textId="77777777">
        <w:trPr>
          <w:trHeight w:val="344"/>
          <w:jc w:val="center"/>
        </w:trPr>
        <w:tc>
          <w:tcPr>
            <w:tcW w:w="1670" w:type="dxa"/>
            <w:tcBorders>
              <w:top w:val="single" w:sz="4" w:space="0" w:color="auto"/>
              <w:right w:val="single" w:sz="4" w:space="0" w:color="auto"/>
            </w:tcBorders>
          </w:tcPr>
          <w:p w14:paraId="56B98EDF" w14:textId="77777777" w:rsidR="00AA08DB" w:rsidRDefault="00000000">
            <w:pPr>
              <w:pStyle w:val="07-1"/>
            </w:pPr>
            <w:r>
              <w:t>DECAF-QEMU</w:t>
            </w:r>
          </w:p>
        </w:tc>
        <w:tc>
          <w:tcPr>
            <w:tcW w:w="1307" w:type="dxa"/>
            <w:tcBorders>
              <w:top w:val="single" w:sz="4" w:space="0" w:color="auto"/>
              <w:left w:val="single" w:sz="4" w:space="0" w:color="auto"/>
            </w:tcBorders>
          </w:tcPr>
          <w:p w14:paraId="27AAE0C6" w14:textId="77777777" w:rsidR="00AA08DB" w:rsidRDefault="00000000">
            <w:pPr>
              <w:pStyle w:val="07-1"/>
            </w:pPr>
            <w:r>
              <w:t>1.0</w:t>
            </w:r>
          </w:p>
        </w:tc>
        <w:tc>
          <w:tcPr>
            <w:tcW w:w="1559" w:type="dxa"/>
            <w:tcBorders>
              <w:top w:val="single" w:sz="4" w:space="0" w:color="auto"/>
              <w:right w:val="single" w:sz="4" w:space="0" w:color="auto"/>
            </w:tcBorders>
          </w:tcPr>
          <w:p w14:paraId="617DC4A6" w14:textId="77777777" w:rsidR="00AA08DB" w:rsidRDefault="00000000">
            <w:pPr>
              <w:pStyle w:val="07-1"/>
            </w:pPr>
            <w:r>
              <w:t>×</w:t>
            </w:r>
          </w:p>
        </w:tc>
        <w:tc>
          <w:tcPr>
            <w:tcW w:w="1741" w:type="dxa"/>
            <w:tcBorders>
              <w:top w:val="single" w:sz="4" w:space="0" w:color="auto"/>
              <w:left w:val="single" w:sz="4" w:space="0" w:color="auto"/>
            </w:tcBorders>
          </w:tcPr>
          <w:p w14:paraId="30EE0167" w14:textId="77777777" w:rsidR="00AA08DB" w:rsidRDefault="00000000">
            <w:pPr>
              <w:pStyle w:val="07-1"/>
            </w:pPr>
            <w:r>
              <w:t>×</w:t>
            </w:r>
          </w:p>
        </w:tc>
        <w:tc>
          <w:tcPr>
            <w:tcW w:w="1757" w:type="dxa"/>
            <w:tcBorders>
              <w:top w:val="single" w:sz="4" w:space="0" w:color="auto"/>
              <w:right w:val="single" w:sz="4" w:space="0" w:color="auto"/>
            </w:tcBorders>
          </w:tcPr>
          <w:p w14:paraId="35B891E1" w14:textId="77777777" w:rsidR="00AA08DB" w:rsidRDefault="00000000">
            <w:pPr>
              <w:pStyle w:val="07-1"/>
            </w:pPr>
            <w:r>
              <w:t>√</w:t>
            </w:r>
          </w:p>
        </w:tc>
        <w:tc>
          <w:tcPr>
            <w:tcW w:w="1946" w:type="dxa"/>
            <w:tcBorders>
              <w:top w:val="single" w:sz="4" w:space="0" w:color="auto"/>
              <w:left w:val="single" w:sz="4" w:space="0" w:color="auto"/>
            </w:tcBorders>
          </w:tcPr>
          <w:p w14:paraId="04C126D4" w14:textId="77777777" w:rsidR="00AA08DB" w:rsidRDefault="00000000">
            <w:pPr>
              <w:pStyle w:val="07-1"/>
            </w:pPr>
            <w:r>
              <w:t>×</w:t>
            </w:r>
          </w:p>
        </w:tc>
      </w:tr>
      <w:tr w:rsidR="00AA08DB" w14:paraId="70EC290B" w14:textId="77777777">
        <w:trPr>
          <w:trHeight w:val="334"/>
          <w:jc w:val="center"/>
        </w:trPr>
        <w:tc>
          <w:tcPr>
            <w:tcW w:w="1670" w:type="dxa"/>
            <w:tcBorders>
              <w:right w:val="single" w:sz="4" w:space="0" w:color="auto"/>
            </w:tcBorders>
          </w:tcPr>
          <w:p w14:paraId="43FCD3BD" w14:textId="77777777" w:rsidR="00AA08DB" w:rsidRDefault="00000000">
            <w:pPr>
              <w:pStyle w:val="07-1"/>
            </w:pPr>
            <w:r>
              <w:t>ISPRAS-QEMU</w:t>
            </w:r>
          </w:p>
        </w:tc>
        <w:tc>
          <w:tcPr>
            <w:tcW w:w="1307" w:type="dxa"/>
            <w:tcBorders>
              <w:left w:val="single" w:sz="4" w:space="0" w:color="auto"/>
            </w:tcBorders>
          </w:tcPr>
          <w:p w14:paraId="5553C437" w14:textId="77777777" w:rsidR="00AA08DB" w:rsidRDefault="00000000">
            <w:pPr>
              <w:pStyle w:val="07-1"/>
            </w:pPr>
            <w:r>
              <w:t>2.8.50</w:t>
            </w:r>
          </w:p>
        </w:tc>
        <w:tc>
          <w:tcPr>
            <w:tcW w:w="1559" w:type="dxa"/>
            <w:tcBorders>
              <w:right w:val="single" w:sz="4" w:space="0" w:color="auto"/>
            </w:tcBorders>
          </w:tcPr>
          <w:p w14:paraId="099B4D06" w14:textId="77777777" w:rsidR="00AA08DB" w:rsidRDefault="00000000">
            <w:pPr>
              <w:pStyle w:val="07-1"/>
            </w:pPr>
            <w:r>
              <w:t>×</w:t>
            </w:r>
          </w:p>
        </w:tc>
        <w:tc>
          <w:tcPr>
            <w:tcW w:w="1741" w:type="dxa"/>
            <w:tcBorders>
              <w:left w:val="single" w:sz="4" w:space="0" w:color="auto"/>
            </w:tcBorders>
          </w:tcPr>
          <w:p w14:paraId="25E686E5" w14:textId="77777777" w:rsidR="00AA08DB" w:rsidRDefault="00000000">
            <w:pPr>
              <w:pStyle w:val="07-1"/>
            </w:pPr>
            <w:r>
              <w:t>√</w:t>
            </w:r>
          </w:p>
        </w:tc>
        <w:tc>
          <w:tcPr>
            <w:tcW w:w="1757" w:type="dxa"/>
            <w:tcBorders>
              <w:right w:val="single" w:sz="4" w:space="0" w:color="auto"/>
            </w:tcBorders>
          </w:tcPr>
          <w:p w14:paraId="17D1BD03" w14:textId="77777777" w:rsidR="00AA08DB" w:rsidRDefault="00000000">
            <w:pPr>
              <w:pStyle w:val="07-1"/>
            </w:pPr>
            <w:r>
              <w:t>×</w:t>
            </w:r>
          </w:p>
        </w:tc>
        <w:tc>
          <w:tcPr>
            <w:tcW w:w="1946" w:type="dxa"/>
            <w:tcBorders>
              <w:left w:val="single" w:sz="4" w:space="0" w:color="auto"/>
            </w:tcBorders>
          </w:tcPr>
          <w:p w14:paraId="644CC9F2" w14:textId="77777777" w:rsidR="00AA08DB" w:rsidRDefault="00000000">
            <w:pPr>
              <w:pStyle w:val="07-1"/>
            </w:pPr>
            <w:r>
              <w:t>×</w:t>
            </w:r>
          </w:p>
        </w:tc>
      </w:tr>
      <w:tr w:rsidR="00AA08DB" w14:paraId="7779D997" w14:textId="77777777">
        <w:trPr>
          <w:trHeight w:val="344"/>
          <w:jc w:val="center"/>
        </w:trPr>
        <w:tc>
          <w:tcPr>
            <w:tcW w:w="1670" w:type="dxa"/>
            <w:tcBorders>
              <w:bottom w:val="single" w:sz="8" w:space="0" w:color="auto"/>
              <w:right w:val="single" w:sz="4" w:space="0" w:color="auto"/>
            </w:tcBorders>
          </w:tcPr>
          <w:p w14:paraId="2EEF8CEC" w14:textId="77777777" w:rsidR="00AA08DB" w:rsidRDefault="00000000">
            <w:pPr>
              <w:pStyle w:val="07-1"/>
              <w:rPr>
                <w:b/>
                <w:bCs/>
              </w:rPr>
            </w:pPr>
            <w:r>
              <w:rPr>
                <w:b/>
                <w:bCs/>
              </w:rPr>
              <w:t>QEMU-SPY</w:t>
            </w:r>
          </w:p>
        </w:tc>
        <w:tc>
          <w:tcPr>
            <w:tcW w:w="1307" w:type="dxa"/>
            <w:tcBorders>
              <w:left w:val="single" w:sz="4" w:space="0" w:color="auto"/>
              <w:bottom w:val="single" w:sz="8" w:space="0" w:color="auto"/>
            </w:tcBorders>
          </w:tcPr>
          <w:p w14:paraId="36FE1260" w14:textId="77777777" w:rsidR="00AA08DB" w:rsidRDefault="00000000">
            <w:pPr>
              <w:pStyle w:val="07-1"/>
            </w:pPr>
            <w:r>
              <w:rPr>
                <w:b/>
                <w:bCs/>
              </w:rPr>
              <w:t>8.2.91</w:t>
            </w:r>
          </w:p>
        </w:tc>
        <w:tc>
          <w:tcPr>
            <w:tcW w:w="1559" w:type="dxa"/>
            <w:tcBorders>
              <w:bottom w:val="single" w:sz="8" w:space="0" w:color="auto"/>
              <w:right w:val="single" w:sz="4" w:space="0" w:color="auto"/>
            </w:tcBorders>
          </w:tcPr>
          <w:p w14:paraId="4C13C225" w14:textId="77777777" w:rsidR="00AA08DB" w:rsidRDefault="00000000">
            <w:pPr>
              <w:pStyle w:val="07-1"/>
            </w:pPr>
            <w:r>
              <w:t>√</w:t>
            </w:r>
          </w:p>
        </w:tc>
        <w:tc>
          <w:tcPr>
            <w:tcW w:w="1741" w:type="dxa"/>
            <w:tcBorders>
              <w:left w:val="single" w:sz="4" w:space="0" w:color="auto"/>
              <w:bottom w:val="single" w:sz="8" w:space="0" w:color="auto"/>
            </w:tcBorders>
          </w:tcPr>
          <w:p w14:paraId="2D0BD40B" w14:textId="77777777" w:rsidR="00AA08DB" w:rsidRDefault="00000000">
            <w:pPr>
              <w:pStyle w:val="07-1"/>
            </w:pPr>
            <w:r>
              <w:t>√</w:t>
            </w:r>
          </w:p>
        </w:tc>
        <w:tc>
          <w:tcPr>
            <w:tcW w:w="1757" w:type="dxa"/>
            <w:tcBorders>
              <w:bottom w:val="single" w:sz="8" w:space="0" w:color="auto"/>
              <w:right w:val="single" w:sz="4" w:space="0" w:color="auto"/>
            </w:tcBorders>
          </w:tcPr>
          <w:p w14:paraId="39D2723A" w14:textId="77777777" w:rsidR="00AA08DB" w:rsidRDefault="00000000">
            <w:pPr>
              <w:pStyle w:val="07-1"/>
            </w:pPr>
            <w:r>
              <w:fldChar w:fldCharType="begin"/>
            </w:r>
            <w:r>
              <w:instrText>eq \o(√,</w:instrText>
            </w:r>
            <w:r>
              <w:rPr>
                <w:spacing w:val="34"/>
                <w:position w:val="4"/>
                <w:sz w:val="13"/>
                <w:szCs w:val="13"/>
              </w:rPr>
              <w:instrText xml:space="preserve"> </w:instrText>
            </w:r>
            <w:r>
              <w:rPr>
                <w:spacing w:val="28"/>
                <w:position w:val="4"/>
                <w:sz w:val="13"/>
                <w:szCs w:val="13"/>
                <w:lang w:bidi="ar"/>
              </w:rPr>
              <w:instrText>＼</w:instrText>
            </w:r>
            <w:r>
              <w:instrText>)</w:instrText>
            </w:r>
            <w:r>
              <w:fldChar w:fldCharType="end"/>
            </w:r>
          </w:p>
        </w:tc>
        <w:tc>
          <w:tcPr>
            <w:tcW w:w="1946" w:type="dxa"/>
            <w:tcBorders>
              <w:left w:val="single" w:sz="4" w:space="0" w:color="auto"/>
              <w:bottom w:val="single" w:sz="8" w:space="0" w:color="auto"/>
            </w:tcBorders>
          </w:tcPr>
          <w:p w14:paraId="5974F8CE" w14:textId="77777777" w:rsidR="00AA08DB" w:rsidRDefault="00000000">
            <w:pPr>
              <w:pStyle w:val="07-1"/>
            </w:pPr>
            <w:r>
              <w:t>√</w:t>
            </w:r>
          </w:p>
        </w:tc>
      </w:tr>
    </w:tbl>
    <w:p w14:paraId="189D5F22" w14:textId="77777777" w:rsidR="00AA08DB" w:rsidRDefault="00000000">
      <w:pPr>
        <w:rPr>
          <w:rFonts w:eastAsia="宋体"/>
        </w:rPr>
      </w:pPr>
      <w:bookmarkStart w:id="35" w:name="_Toc166672695"/>
      <w:bookmarkStart w:id="36" w:name="_Toc10392"/>
      <w:r>
        <w:rPr>
          <w:rFonts w:eastAsia="宋体"/>
        </w:rPr>
        <w:br w:type="page"/>
      </w:r>
    </w:p>
    <w:p w14:paraId="685756C4" w14:textId="77777777" w:rsidR="00AA08DB" w:rsidRDefault="00000000">
      <w:pPr>
        <w:pStyle w:val="02-"/>
        <w:spacing w:before="156" w:after="312"/>
      </w:pPr>
      <w:r>
        <w:lastRenderedPageBreak/>
        <w:t>第</w:t>
      </w:r>
      <w:r>
        <w:t>3</w:t>
      </w:r>
      <w:r>
        <w:t>章</w:t>
      </w:r>
      <w:r>
        <w:t xml:space="preserve"> </w:t>
      </w:r>
      <w:r>
        <w:t>系统设计</w:t>
      </w:r>
      <w:bookmarkEnd w:id="35"/>
    </w:p>
    <w:p w14:paraId="79A89EFA" w14:textId="77777777" w:rsidR="00AA08DB" w:rsidRDefault="00000000">
      <w:pPr>
        <w:pStyle w:val="03-"/>
        <w:spacing w:before="156"/>
      </w:pPr>
      <w:bookmarkStart w:id="37" w:name="_Toc166672696"/>
      <w:r>
        <w:t xml:space="preserve">3.1 </w:t>
      </w:r>
      <w:bookmarkEnd w:id="36"/>
      <w:commentRangeStart w:id="38"/>
      <w:r>
        <w:t>概要设计</w:t>
      </w:r>
      <w:commentRangeEnd w:id="38"/>
      <w:r>
        <w:commentReference w:id="38"/>
      </w:r>
      <w:bookmarkEnd w:id="37"/>
    </w:p>
    <w:p w14:paraId="5BCC9B4F" w14:textId="77777777" w:rsidR="00AA08DB" w:rsidRDefault="00000000">
      <w:pPr>
        <w:pStyle w:val="01-"/>
        <w:ind w:firstLine="480"/>
      </w:pPr>
      <w:r>
        <w:t>本文基于第</w:t>
      </w:r>
      <w:r>
        <w:t>2</w:t>
      </w:r>
      <w:r>
        <w:t>章介绍的相关工作，进行了一定的改进和扩展。</w:t>
      </w:r>
    </w:p>
    <w:p w14:paraId="536F02C2" w14:textId="77777777" w:rsidR="00AA08DB" w:rsidRDefault="00000000">
      <w:pPr>
        <w:pStyle w:val="01-"/>
        <w:ind w:firstLine="480"/>
      </w:pPr>
      <w:r>
        <w:t>如图</w:t>
      </w:r>
      <w:r>
        <w:t>2-1</w:t>
      </w:r>
      <w:r>
        <w:t>所示，</w:t>
      </w:r>
      <w:r>
        <w:t>AFLNet</w:t>
      </w:r>
      <w:r>
        <w:t>和</w:t>
      </w:r>
      <w:r>
        <w:t>TriforceAFL</w:t>
      </w:r>
      <w:r>
        <w:t>等工具对于固件内普通应用程序的灰盒模糊测试束手无策，而</w:t>
      </w:r>
      <w:r>
        <w:t>AFLNetSpy</w:t>
      </w:r>
      <w:r>
        <w:t>在继承</w:t>
      </w:r>
      <w:r>
        <w:t>AFLNet</w:t>
      </w:r>
      <w:r>
        <w:t>网络通信功能的基础上，借鉴</w:t>
      </w:r>
      <w:r>
        <w:t>TriforceAFL</w:t>
      </w:r>
      <w:r>
        <w:t>使用</w:t>
      </w:r>
      <w:r>
        <w:t>QEMU</w:t>
      </w:r>
      <w:r>
        <w:t>系统模式进行固件模拟的思路，结合利用</w:t>
      </w:r>
      <w:r>
        <w:t>QEMU</w:t>
      </w:r>
      <w:r>
        <w:t>官方插件系统开发出的</w:t>
      </w:r>
      <w:r>
        <w:t>QEMU-SPY</w:t>
      </w:r>
      <w:r>
        <w:t>，能够实现固件内网络应用的灰盒模糊测试。</w:t>
      </w:r>
    </w:p>
    <w:p w14:paraId="64C9BD3E" w14:textId="77777777" w:rsidR="00AA08DB" w:rsidRDefault="00000000">
      <w:pPr>
        <w:pStyle w:val="01-"/>
        <w:ind w:firstLine="480"/>
      </w:pPr>
      <w:r>
        <w:t>如图</w:t>
      </w:r>
      <w:r>
        <w:t>2-2</w:t>
      </w:r>
      <w:r>
        <w:t>所示，相较于</w:t>
      </w:r>
      <w:r>
        <w:t>DECAF-QEMU</w:t>
      </w:r>
      <w:r>
        <w:t>和</w:t>
      </w:r>
      <w:r>
        <w:t>ISPRAS-QEMU</w:t>
      </w:r>
      <w:r>
        <w:t>实现的</w:t>
      </w:r>
      <w:r>
        <w:t>VMI</w:t>
      </w:r>
      <w:r>
        <w:t>内省系统，</w:t>
      </w:r>
      <w:r>
        <w:t>QEMU-SPY</w:t>
      </w:r>
      <w:r>
        <w:t>系统的主要改进点包括：</w:t>
      </w:r>
    </w:p>
    <w:p w14:paraId="2A6DDB87" w14:textId="77777777" w:rsidR="00AA08DB" w:rsidRDefault="00000000">
      <w:pPr>
        <w:pStyle w:val="01-"/>
        <w:numPr>
          <w:ilvl w:val="0"/>
          <w:numId w:val="7"/>
        </w:numPr>
        <w:ind w:firstLine="480"/>
      </w:pPr>
      <w:r>
        <w:t>基于最新稳定版的</w:t>
      </w:r>
      <w:r>
        <w:t>QEMU</w:t>
      </w:r>
      <w:r>
        <w:t>进行开发，保证系统能够支持较新的固件镜像如</w:t>
      </w:r>
      <w:r>
        <w:t>OpenBMC</w:t>
      </w:r>
      <w:r>
        <w:t>等镜像的启动。</w:t>
      </w:r>
    </w:p>
    <w:p w14:paraId="538B8203" w14:textId="77777777" w:rsidR="00AA08DB" w:rsidRDefault="00000000">
      <w:pPr>
        <w:pStyle w:val="01-"/>
        <w:numPr>
          <w:ilvl w:val="0"/>
          <w:numId w:val="7"/>
        </w:numPr>
        <w:ind w:firstLine="480"/>
      </w:pPr>
      <w:r>
        <w:t>通过巧妙地利用网络应用程序的系统调用序列的特征，能够实现目标网络进程的识别。由于不需要依赖操作系统版本，提高了通用性和兼容性，也不用探测内核结构，因此开销要远小于</w:t>
      </w:r>
      <w:r>
        <w:t>DECAF-QEMU</w:t>
      </w:r>
      <w:r>
        <w:t>的策略。不过需要注意，目前并不支持非网络应用进程的识别。</w:t>
      </w:r>
    </w:p>
    <w:p w14:paraId="2A07A13B" w14:textId="77777777" w:rsidR="00AA08DB" w:rsidRDefault="00000000">
      <w:pPr>
        <w:pStyle w:val="01-"/>
        <w:ind w:firstLine="480"/>
      </w:pPr>
      <w:r>
        <w:t>(3)</w:t>
      </w: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提高系统稳定性，并保持对</w:t>
      </w:r>
      <w:r>
        <w:t>QEMU</w:t>
      </w:r>
      <w:r>
        <w:t>版本的向后兼容性。</w:t>
      </w:r>
    </w:p>
    <w:p w14:paraId="01C11CBE" w14:textId="77777777" w:rsidR="00AA08DB" w:rsidRDefault="00000000">
      <w:pPr>
        <w:pStyle w:val="01-"/>
        <w:ind w:firstLine="480"/>
      </w:pPr>
      <w:r>
        <w:t>AFLNetSpy</w:t>
      </w:r>
      <w:r>
        <w:t>系统的设计要点主要有两项：</w:t>
      </w:r>
      <w:r>
        <w:rPr>
          <w:rFonts w:cs="宋体" w:hint="eastAsia"/>
        </w:rPr>
        <w:t>①</w:t>
      </w:r>
      <w:r>
        <w:t>目标进程代码执行信息的获取；</w:t>
      </w:r>
      <w:r>
        <w:rPr>
          <w:rFonts w:cs="宋体" w:hint="eastAsia"/>
        </w:rPr>
        <w:t>②</w:t>
      </w:r>
      <w:r>
        <w:t>目标进程的状态探测和控制。</w:t>
      </w:r>
    </w:p>
    <w:p w14:paraId="6878635D" w14:textId="77777777" w:rsidR="00AA08DB" w:rsidRDefault="00000000">
      <w:pPr>
        <w:pStyle w:val="04-"/>
        <w:spacing w:before="156"/>
      </w:pPr>
      <w:bookmarkStart w:id="39" w:name="_Toc166672697"/>
      <w:bookmarkStart w:id="40" w:name="_Toc7289"/>
      <w:r>
        <w:t xml:space="preserve">3.1.1 </w:t>
      </w:r>
      <w:r>
        <w:t>代码执行信息的获取</w:t>
      </w:r>
      <w:bookmarkEnd w:id="39"/>
      <w:bookmarkEnd w:id="40"/>
    </w:p>
    <w:p w14:paraId="6D88C56B" w14:textId="77777777" w:rsidR="00AA08DB" w:rsidRDefault="00000000">
      <w:pPr>
        <w:pStyle w:val="01-"/>
        <w:ind w:firstLine="480"/>
      </w:pPr>
      <w:r>
        <w:t>要想进行固件内应用程序的灰盒模糊测试，首先需要能够获取目标进程的代码执行信息。</w:t>
      </w:r>
    </w:p>
    <w:p w14:paraId="330A9A86" w14:textId="77777777" w:rsidR="00AA08DB" w:rsidRDefault="00000000">
      <w:pPr>
        <w:pStyle w:val="01-"/>
        <w:ind w:firstLine="480"/>
      </w:pPr>
      <w:r>
        <w:t>Linux</w:t>
      </w:r>
      <w:r>
        <w:t>系统下，每启动一个进程，会为其分配一个页目录，页目录地址和进程是一对一的对应关系，因此可以通过页目录地址标识进程，并区分不同进程的指令信息。</w:t>
      </w:r>
      <w:r>
        <w:t>QEMU</w:t>
      </w:r>
      <w:r>
        <w:t>系统中，页目录地址会被存放在</w:t>
      </w:r>
      <w:r>
        <w:t>VCPU</w:t>
      </w:r>
      <w:r>
        <w:t>的特定页目录地址寄存器，以</w:t>
      </w:r>
      <w:r>
        <w:t>Arm</w:t>
      </w:r>
      <w:r>
        <w:t>系统为例，页目录地址存放在</w:t>
      </w:r>
      <w:r>
        <w:t>cp15.ttbr0_el[3]</w:t>
      </w:r>
      <w:r>
        <w:t>寄存器中，能够通过对应的</w:t>
      </w:r>
      <w:r>
        <w:lastRenderedPageBreak/>
        <w:t>CPUArchState</w:t>
      </w:r>
      <w:r>
        <w:t>类型的结构体方便地访问该值。也就是说，我们使用页目录地址就能够标识不同的进程，省去了探索操作系统内核信息的麻烦和系统时间开销。</w:t>
      </w:r>
    </w:p>
    <w:p w14:paraId="38D6DBE0" w14:textId="77777777" w:rsidR="00AA08DB" w:rsidRDefault="00000000">
      <w:pPr>
        <w:pStyle w:val="01-"/>
        <w:ind w:firstLine="480"/>
      </w:pPr>
      <w:r>
        <w:t>利用以上原理，通过</w:t>
      </w:r>
      <w:r>
        <w:t>QEMU-SPY</w:t>
      </w:r>
      <w:r>
        <w:t>的插件系统，本文首先实现两项基本的监测功能：</w:t>
      </w:r>
    </w:p>
    <w:p w14:paraId="25BDE802" w14:textId="77777777" w:rsidR="00AA08DB" w:rsidRDefault="00000000">
      <w:pPr>
        <w:pStyle w:val="01-"/>
        <w:numPr>
          <w:ilvl w:val="0"/>
          <w:numId w:val="8"/>
        </w:numPr>
        <w:ind w:firstLine="480"/>
      </w:pPr>
      <w:r>
        <w:t>一是对客户机系统内的进程进行监测。如图</w:t>
      </w:r>
      <w:r>
        <w:t>3-1</w:t>
      </w:r>
      <w:r>
        <w:t>所示，通过实时监测</w:t>
      </w:r>
      <w:r>
        <w:t>execve</w:t>
      </w:r>
      <w:r>
        <w:t>系统调用的参数，能够获取新启动进程的名称，从而实现进程监测。需要注意，其中</w:t>
      </w:r>
      <w:r>
        <w:t>ctx</w:t>
      </w:r>
      <w:r>
        <w:t>为当前执行指令的进程的页目录地址，以第</w:t>
      </w:r>
      <w:r>
        <w:t>158</w:t>
      </w:r>
      <w:r>
        <w:t>行启动</w:t>
      </w:r>
      <w:r>
        <w:t>hello-crow</w:t>
      </w:r>
      <w:r>
        <w:t>进程为例，</w:t>
      </w:r>
      <w:r>
        <w:t>0x8203c008</w:t>
      </w:r>
      <w:r>
        <w:t>并非</w:t>
      </w:r>
      <w:r>
        <w:t>hello-crow</w:t>
      </w:r>
      <w:r>
        <w:t>进程的页目录地址，而是其父进程</w:t>
      </w:r>
      <w:r>
        <w:t>(</w:t>
      </w:r>
      <w:r>
        <w:t>这里是</w:t>
      </w:r>
      <w:r>
        <w:t>systemd)</w:t>
      </w:r>
      <w:r>
        <w:t>的页目录地址。</w:t>
      </w:r>
    </w:p>
    <w:p w14:paraId="017A6115" w14:textId="77777777" w:rsidR="00AA08DB" w:rsidRDefault="00AA08DB">
      <w:pPr>
        <w:pStyle w:val="01-"/>
        <w:ind w:firstLineChars="0" w:firstLine="0"/>
      </w:pPr>
    </w:p>
    <w:p w14:paraId="4EEB19A0" w14:textId="77777777" w:rsidR="00AA08DB" w:rsidRDefault="00000000">
      <w:pPr>
        <w:pStyle w:val="01-"/>
        <w:spacing w:line="240" w:lineRule="auto"/>
        <w:ind w:firstLine="480"/>
        <w:jc w:val="center"/>
      </w:pPr>
      <w:r>
        <w:rPr>
          <w:noProof/>
        </w:rPr>
        <w:drawing>
          <wp:inline distT="0" distB="0" distL="114300" distR="114300" wp14:anchorId="13905C01" wp14:editId="24265C05">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2"/>
                    <a:stretch>
                      <a:fillRect/>
                    </a:stretch>
                  </pic:blipFill>
                  <pic:spPr>
                    <a:xfrm>
                      <a:off x="0" y="0"/>
                      <a:ext cx="5541010" cy="2958465"/>
                    </a:xfrm>
                    <a:prstGeom prst="rect">
                      <a:avLst/>
                    </a:prstGeom>
                    <a:noFill/>
                    <a:ln>
                      <a:noFill/>
                    </a:ln>
                  </pic:spPr>
                </pic:pic>
              </a:graphicData>
            </a:graphic>
          </wp:inline>
        </w:drawing>
      </w:r>
    </w:p>
    <w:p w14:paraId="2C42F568" w14:textId="77777777" w:rsidR="00AA08DB" w:rsidRDefault="00000000">
      <w:pPr>
        <w:pStyle w:val="07-"/>
      </w:pPr>
      <w:r>
        <w:t>图</w:t>
      </w:r>
      <w:r>
        <w:t xml:space="preserve">3-1 </w:t>
      </w:r>
      <w:r>
        <w:t>进程启动监测</w:t>
      </w:r>
    </w:p>
    <w:p w14:paraId="1FCD5367" w14:textId="77777777" w:rsidR="00AA08DB" w:rsidRDefault="00AA08DB">
      <w:pPr>
        <w:pStyle w:val="01-"/>
        <w:ind w:firstLineChars="0" w:firstLine="0"/>
      </w:pPr>
    </w:p>
    <w:p w14:paraId="230547DF" w14:textId="77777777" w:rsidR="00AA08DB" w:rsidRDefault="00000000">
      <w:pPr>
        <w:pStyle w:val="01-"/>
        <w:numPr>
          <w:ilvl w:val="0"/>
          <w:numId w:val="8"/>
        </w:numPr>
        <w:ind w:firstLine="480"/>
      </w:pPr>
      <w:r>
        <w:t>二是对客户机内执行的指令进行监测。如图</w:t>
      </w:r>
      <w:r>
        <w:t>3-2</w:t>
      </w:r>
      <w:r>
        <w:t>所示，通过注册翻译块执行回调函数，每一个</w:t>
      </w:r>
      <w:r>
        <w:t>QEMU</w:t>
      </w:r>
      <w:r>
        <w:t>翻译块执行时，都可以进行记录。其中的</w:t>
      </w:r>
      <w:r>
        <w:t>ctx</w:t>
      </w:r>
      <w:r>
        <w:t>即为当前执行指令的进程对应的页目录地址，</w:t>
      </w:r>
      <w:r>
        <w:t>pc</w:t>
      </w:r>
      <w:r>
        <w:t>的值为当前翻译块中的第一条客户机指令对应的客户机虚拟地址。</w:t>
      </w:r>
    </w:p>
    <w:p w14:paraId="1CA30B5C" w14:textId="77777777" w:rsidR="00AA08DB" w:rsidRDefault="00AA08DB">
      <w:pPr>
        <w:pStyle w:val="01-"/>
        <w:ind w:firstLineChars="0" w:firstLine="0"/>
      </w:pPr>
    </w:p>
    <w:p w14:paraId="35F777A1" w14:textId="77777777" w:rsidR="00AA08DB" w:rsidRDefault="00000000">
      <w:pPr>
        <w:pStyle w:val="01-"/>
        <w:spacing w:line="240" w:lineRule="auto"/>
        <w:ind w:firstLineChars="0" w:firstLine="0"/>
        <w:jc w:val="center"/>
      </w:pPr>
      <w:r>
        <w:rPr>
          <w:noProof/>
        </w:rPr>
        <w:lastRenderedPageBreak/>
        <w:drawing>
          <wp:inline distT="0" distB="0" distL="114300" distR="114300" wp14:anchorId="6EA4F47F" wp14:editId="49448D52">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3"/>
                    <a:stretch>
                      <a:fillRect/>
                    </a:stretch>
                  </pic:blipFill>
                  <pic:spPr>
                    <a:xfrm>
                      <a:off x="0" y="0"/>
                      <a:ext cx="3392805" cy="2643505"/>
                    </a:xfrm>
                    <a:prstGeom prst="rect">
                      <a:avLst/>
                    </a:prstGeom>
                    <a:noFill/>
                    <a:ln>
                      <a:noFill/>
                    </a:ln>
                  </pic:spPr>
                </pic:pic>
              </a:graphicData>
            </a:graphic>
          </wp:inline>
        </w:drawing>
      </w:r>
    </w:p>
    <w:p w14:paraId="71B51F98" w14:textId="77777777" w:rsidR="00AA08DB" w:rsidRDefault="00000000">
      <w:pPr>
        <w:pStyle w:val="07-"/>
      </w:pPr>
      <w:r>
        <w:t>图</w:t>
      </w:r>
      <w:r>
        <w:t xml:space="preserve">3-2 </w:t>
      </w:r>
      <w:r>
        <w:t>指令执行监测</w:t>
      </w:r>
    </w:p>
    <w:p w14:paraId="4C8A0EB1" w14:textId="77777777" w:rsidR="00AA08DB" w:rsidRDefault="00AA08DB">
      <w:pPr>
        <w:pStyle w:val="01-"/>
        <w:ind w:firstLine="480"/>
      </w:pPr>
    </w:p>
    <w:p w14:paraId="67627B88" w14:textId="77777777" w:rsidR="00AA08DB" w:rsidRDefault="00000000">
      <w:pPr>
        <w:pStyle w:val="01-"/>
        <w:numPr>
          <w:ilvl w:val="255"/>
          <w:numId w:val="0"/>
        </w:numPr>
        <w:ind w:firstLineChars="200" w:firstLine="480"/>
      </w:pPr>
      <w:r>
        <w:t>从图</w:t>
      </w:r>
      <w:r>
        <w:t>3-2</w:t>
      </w:r>
      <w:r>
        <w:t>中还可以看出，</w:t>
      </w:r>
      <w:r>
        <w:t>QEMU</w:t>
      </w:r>
      <w:r>
        <w:t>客户机系统内多个进程同时运行，要想获取目标程序的代码执行信息，需要先获取目标进程对应的页目录地址，然后根据该地址从所有翻译块执行信息中筛选出属于目标进程的执行信息。且无法在目标进程启动时通过监测</w:t>
      </w:r>
      <w:r>
        <w:t>execve</w:t>
      </w:r>
      <w:r>
        <w:t>系统调用获取目标进程的页目录地址，那样只能获得其父进程的页目录地址。要想获取目标进程的页目录地址，需要另外的策略。</w:t>
      </w:r>
    </w:p>
    <w:p w14:paraId="482A0B70" w14:textId="77777777" w:rsidR="00AA08DB" w:rsidRDefault="00000000">
      <w:pPr>
        <w:pStyle w:val="01-"/>
        <w:numPr>
          <w:ilvl w:val="255"/>
          <w:numId w:val="0"/>
        </w:numPr>
        <w:ind w:firstLineChars="200" w:firstLine="480"/>
      </w:pPr>
      <w:r>
        <w:t>为此，本文充分考虑到目标进程的网络应用特性，使用请求探测和监控</w:t>
      </w:r>
      <w:r>
        <w:t>Accept</w:t>
      </w:r>
      <w:r>
        <w:t>系统调用的方式实现简单高效地获取目标进程页目录地址的功能。</w:t>
      </w:r>
    </w:p>
    <w:p w14:paraId="1005AB45" w14:textId="77777777" w:rsidR="00AA08DB" w:rsidRDefault="00000000">
      <w:pPr>
        <w:pStyle w:val="01-"/>
        <w:numPr>
          <w:ilvl w:val="255"/>
          <w:numId w:val="0"/>
        </w:numPr>
        <w:ind w:firstLineChars="200" w:firstLine="480"/>
      </w:pPr>
      <w:r>
        <w:t>首先，要设法确认客户机系统和目标进程启动完成，通过监测</w:t>
      </w:r>
      <w:r>
        <w:t>execve</w:t>
      </w:r>
      <w:r>
        <w:t>等用于创建新进程的系统调用及其参数，即可根据进程名称判断目标进程是否启动。同时，可以通过进程名称选定一个大概率最后启动的进程，当该进程启动时，认为客户机启动完成。具体实现中，如图</w:t>
      </w:r>
      <w:r>
        <w:t>3-3</w:t>
      </w:r>
      <w:r>
        <w:t>所示，当设置</w:t>
      </w:r>
      <w:r>
        <w:t>phosphor-host-state-manager</w:t>
      </w:r>
      <w:r>
        <w:t>进程为系统启动完成的标志时，一旦监测到</w:t>
      </w:r>
      <w:r>
        <w:t>execve</w:t>
      </w:r>
      <w:r>
        <w:t>系统调用创建了该进程，即认为系统启动完成，同时也认为目标进程也已启动完成。</w:t>
      </w:r>
    </w:p>
    <w:p w14:paraId="448838E7" w14:textId="77777777" w:rsidR="00AA08DB" w:rsidRDefault="00AA08DB">
      <w:pPr>
        <w:pStyle w:val="01-"/>
        <w:numPr>
          <w:ilvl w:val="255"/>
          <w:numId w:val="0"/>
        </w:numPr>
      </w:pPr>
    </w:p>
    <w:p w14:paraId="38FBD0A8" w14:textId="77777777" w:rsidR="00AA08DB" w:rsidRDefault="00000000">
      <w:pPr>
        <w:pStyle w:val="01-"/>
        <w:numPr>
          <w:ilvl w:val="255"/>
          <w:numId w:val="0"/>
        </w:numPr>
        <w:spacing w:line="240" w:lineRule="auto"/>
        <w:jc w:val="center"/>
      </w:pPr>
      <w:r>
        <w:rPr>
          <w:noProof/>
        </w:rPr>
        <w:drawing>
          <wp:inline distT="0" distB="0" distL="114300" distR="114300" wp14:anchorId="65EE4CE4" wp14:editId="0208B953">
            <wp:extent cx="5335905" cy="720090"/>
            <wp:effectExtent l="0" t="0" r="1714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4"/>
                    <a:stretch>
                      <a:fillRect/>
                    </a:stretch>
                  </pic:blipFill>
                  <pic:spPr>
                    <a:xfrm>
                      <a:off x="0" y="0"/>
                      <a:ext cx="5335905" cy="720090"/>
                    </a:xfrm>
                    <a:prstGeom prst="rect">
                      <a:avLst/>
                    </a:prstGeom>
                    <a:noFill/>
                    <a:ln>
                      <a:noFill/>
                    </a:ln>
                  </pic:spPr>
                </pic:pic>
              </a:graphicData>
            </a:graphic>
          </wp:inline>
        </w:drawing>
      </w:r>
    </w:p>
    <w:p w14:paraId="2F809599" w14:textId="77777777" w:rsidR="00AA08DB" w:rsidRDefault="00000000">
      <w:pPr>
        <w:pStyle w:val="07-"/>
      </w:pPr>
      <w:r>
        <w:t>图</w:t>
      </w:r>
      <w:r>
        <w:t xml:space="preserve">3-3 </w:t>
      </w:r>
      <w:r>
        <w:t>确认客户机系统启动完成</w:t>
      </w:r>
    </w:p>
    <w:p w14:paraId="72F7DCE1" w14:textId="77777777" w:rsidR="00AA08DB" w:rsidRDefault="00000000">
      <w:pPr>
        <w:pStyle w:val="01-"/>
        <w:numPr>
          <w:ilvl w:val="255"/>
          <w:numId w:val="0"/>
        </w:numPr>
        <w:ind w:firstLineChars="200" w:firstLine="480"/>
      </w:pPr>
      <w:r>
        <w:lastRenderedPageBreak/>
        <w:t>在确认客户机系统和目标进程启动完成后，向目标进程发送网络请求，随后调用</w:t>
      </w:r>
      <w:r>
        <w:t>Accept</w:t>
      </w:r>
      <w:r>
        <w:t>系统调用接收网络请求的进程即可确定为目标进程，对应的页目录地址即为所需的目标进程页目录地址。具体实现中，如图</w:t>
      </w:r>
      <w:r>
        <w:t>3-4</w:t>
      </w:r>
      <w:r>
        <w:t>所示，我们首先会向</w:t>
      </w:r>
      <w:r>
        <w:t>SpyAgent</w:t>
      </w:r>
      <w:r>
        <w:t>进程发送网络请求，然后监测</w:t>
      </w:r>
      <w:r>
        <w:t>Accept</w:t>
      </w:r>
      <w:r>
        <w:t>系统调用获取</w:t>
      </w:r>
      <w:r>
        <w:t>SpyAgent</w:t>
      </w:r>
      <w:r>
        <w:t>进程的页目录地址，然后使用同样的方式即可获取目标测试进程的页目录地址。其中</w:t>
      </w:r>
      <w:r>
        <w:t>SpyAgent</w:t>
      </w:r>
      <w:r>
        <w:t>进程用于控制目标测试进程的状态，将在</w:t>
      </w:r>
      <w:r>
        <w:t>3.1.2</w:t>
      </w:r>
      <w:r>
        <w:t>节中进行介绍。</w:t>
      </w:r>
    </w:p>
    <w:p w14:paraId="29E19CD3" w14:textId="77777777" w:rsidR="00AA08DB" w:rsidRDefault="00AA08DB">
      <w:pPr>
        <w:pStyle w:val="01-"/>
        <w:numPr>
          <w:ilvl w:val="255"/>
          <w:numId w:val="0"/>
        </w:numPr>
      </w:pPr>
    </w:p>
    <w:p w14:paraId="4F4A1282" w14:textId="77777777" w:rsidR="00AA08DB" w:rsidRDefault="00000000">
      <w:pPr>
        <w:pStyle w:val="01-"/>
        <w:spacing w:line="240" w:lineRule="auto"/>
        <w:ind w:firstLineChars="0" w:firstLine="0"/>
        <w:jc w:val="center"/>
      </w:pPr>
      <w:r>
        <w:rPr>
          <w:noProof/>
        </w:rPr>
        <w:drawing>
          <wp:inline distT="0" distB="0" distL="114300" distR="114300" wp14:anchorId="23BA473F" wp14:editId="3C4C082B">
            <wp:extent cx="5725160" cy="1400175"/>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5"/>
                    <a:srcRect r="2297"/>
                    <a:stretch>
                      <a:fillRect/>
                    </a:stretch>
                  </pic:blipFill>
                  <pic:spPr>
                    <a:xfrm>
                      <a:off x="0" y="0"/>
                      <a:ext cx="5725160" cy="1400175"/>
                    </a:xfrm>
                    <a:prstGeom prst="rect">
                      <a:avLst/>
                    </a:prstGeom>
                    <a:noFill/>
                    <a:ln>
                      <a:noFill/>
                    </a:ln>
                  </pic:spPr>
                </pic:pic>
              </a:graphicData>
            </a:graphic>
          </wp:inline>
        </w:drawing>
      </w:r>
    </w:p>
    <w:p w14:paraId="67B4E67B" w14:textId="77777777" w:rsidR="00AA08DB" w:rsidRDefault="00000000">
      <w:pPr>
        <w:pStyle w:val="07-"/>
      </w:pPr>
      <w:r>
        <w:t>图</w:t>
      </w:r>
      <w:r>
        <w:t xml:space="preserve">3-4 </w:t>
      </w:r>
      <w:r>
        <w:t>获取目标进程页目录地址</w:t>
      </w:r>
    </w:p>
    <w:p w14:paraId="21FAF40C" w14:textId="77777777" w:rsidR="00AA08DB" w:rsidRDefault="00AA08DB">
      <w:pPr>
        <w:pStyle w:val="01-"/>
        <w:ind w:firstLineChars="0" w:firstLine="0"/>
      </w:pPr>
    </w:p>
    <w:p w14:paraId="33713166" w14:textId="77777777" w:rsidR="00AA08DB" w:rsidRDefault="00000000">
      <w:pPr>
        <w:pStyle w:val="04-"/>
        <w:spacing w:before="156"/>
      </w:pPr>
      <w:bookmarkStart w:id="41" w:name="_Toc166672698"/>
      <w:bookmarkStart w:id="42" w:name="_Toc19078"/>
      <w:r>
        <w:t xml:space="preserve">3.1.2 </w:t>
      </w:r>
      <w:r>
        <w:t>目标进程的状态探测和控制</w:t>
      </w:r>
      <w:bookmarkEnd w:id="41"/>
      <w:bookmarkEnd w:id="42"/>
    </w:p>
    <w:p w14:paraId="1880E302" w14:textId="77777777" w:rsidR="00AA08DB" w:rsidRDefault="00000000">
      <w:pPr>
        <w:pStyle w:val="01-"/>
        <w:ind w:firstLine="480"/>
      </w:pPr>
      <w:r>
        <w:t>要想进行固件内应用程序的灰盒模糊测试，还要实现目标进程的状态探测和控制。为此，需要用户根据实际测试环境和测试目标编写三个网络请求脚本，示例如下：</w:t>
      </w:r>
    </w:p>
    <w:p w14:paraId="23918C1C" w14:textId="77777777" w:rsidR="00AA08DB" w:rsidRDefault="00000000">
      <w:pPr>
        <w:pStyle w:val="01-"/>
        <w:numPr>
          <w:ilvl w:val="0"/>
          <w:numId w:val="9"/>
        </w:numPr>
        <w:ind w:firstLine="480"/>
      </w:pPr>
      <w:r>
        <w:t>TEST_AGENT</w:t>
      </w:r>
      <w:r>
        <w:t>请求。如图</w:t>
      </w:r>
      <w:r>
        <w:t>3-5</w:t>
      </w:r>
      <w:r>
        <w:t>所示，其中</w:t>
      </w:r>
      <w:r>
        <w:t>14817</w:t>
      </w:r>
      <w:r>
        <w:t>为</w:t>
      </w:r>
      <w:r>
        <w:t>SpyAgent</w:t>
      </w:r>
      <w:r>
        <w:t>进程端口号。</w:t>
      </w:r>
      <w:r>
        <w:t>SpyAgent</w:t>
      </w:r>
      <w:r>
        <w:t>进程是需要内置于客户机系统的</w:t>
      </w:r>
      <w:r>
        <w:t>“</w:t>
      </w:r>
      <w:r>
        <w:t>间谍代理</w:t>
      </w:r>
      <w:r>
        <w:t>”</w:t>
      </w:r>
      <w:r>
        <w:t>进程，它的作用是接收外部网络请求，并执行请求参数中携带的</w:t>
      </w:r>
      <w:r>
        <w:t>Shell</w:t>
      </w:r>
      <w:r>
        <w:t>命令。因此，我们可以通过向</w:t>
      </w:r>
      <w:r>
        <w:t>SpyAgent</w:t>
      </w:r>
      <w:r>
        <w:t>进程发送命令，实现对目标进程状态的控制。</w:t>
      </w:r>
    </w:p>
    <w:p w14:paraId="21B8D37C" w14:textId="77777777" w:rsidR="00AA08DB" w:rsidRDefault="00AA08DB">
      <w:pPr>
        <w:pStyle w:val="01-"/>
        <w:numPr>
          <w:ilvl w:val="255"/>
          <w:numId w:val="0"/>
        </w:numPr>
      </w:pPr>
    </w:p>
    <w:p w14:paraId="4A95F032" w14:textId="77777777" w:rsidR="00AA08DB" w:rsidRDefault="00000000">
      <w:pPr>
        <w:pStyle w:val="01-"/>
        <w:numPr>
          <w:ilvl w:val="255"/>
          <w:numId w:val="0"/>
        </w:numPr>
        <w:spacing w:line="240" w:lineRule="auto"/>
        <w:jc w:val="center"/>
      </w:pPr>
      <w:r>
        <w:rPr>
          <w:noProof/>
        </w:rPr>
        <w:drawing>
          <wp:inline distT="0" distB="0" distL="114300" distR="114300" wp14:anchorId="4BE220A7" wp14:editId="3D0B8800">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6"/>
                    <a:stretch>
                      <a:fillRect/>
                    </a:stretch>
                  </pic:blipFill>
                  <pic:spPr>
                    <a:xfrm>
                      <a:off x="0" y="0"/>
                      <a:ext cx="5537835" cy="833120"/>
                    </a:xfrm>
                    <a:prstGeom prst="rect">
                      <a:avLst/>
                    </a:prstGeom>
                    <a:noFill/>
                    <a:ln>
                      <a:noFill/>
                    </a:ln>
                  </pic:spPr>
                </pic:pic>
              </a:graphicData>
            </a:graphic>
          </wp:inline>
        </w:drawing>
      </w:r>
    </w:p>
    <w:p w14:paraId="752C982F" w14:textId="77777777" w:rsidR="00AA08DB" w:rsidRDefault="00000000">
      <w:pPr>
        <w:pStyle w:val="07-"/>
      </w:pPr>
      <w:r>
        <w:t>图</w:t>
      </w:r>
      <w:r>
        <w:t>3-5 TEST_AGENT</w:t>
      </w:r>
      <w:r>
        <w:t>请求示例</w:t>
      </w:r>
    </w:p>
    <w:p w14:paraId="4AD7441A" w14:textId="77777777" w:rsidR="00AA08DB" w:rsidRDefault="00AA08DB">
      <w:pPr>
        <w:pStyle w:val="01-"/>
        <w:ind w:firstLineChars="0" w:firstLine="0"/>
      </w:pPr>
    </w:p>
    <w:p w14:paraId="3F5C6B31" w14:textId="77777777" w:rsidR="00AA08DB" w:rsidRDefault="00000000">
      <w:pPr>
        <w:pStyle w:val="01-"/>
        <w:numPr>
          <w:ilvl w:val="0"/>
          <w:numId w:val="9"/>
        </w:numPr>
        <w:ind w:firstLine="480"/>
      </w:pPr>
      <w:r>
        <w:t>TEST_ALIVE</w:t>
      </w:r>
      <w:r>
        <w:t>请求。如图</w:t>
      </w:r>
      <w:r>
        <w:t>3-6</w:t>
      </w:r>
      <w:r>
        <w:t>所示，其中</w:t>
      </w:r>
      <w:r>
        <w:t>18080</w:t>
      </w:r>
      <w:r>
        <w:t>为目标进程的网络端口。</w:t>
      </w:r>
    </w:p>
    <w:p w14:paraId="57891728" w14:textId="77777777" w:rsidR="00AA08DB" w:rsidRDefault="00AA08DB">
      <w:pPr>
        <w:pStyle w:val="01-"/>
        <w:numPr>
          <w:ilvl w:val="255"/>
          <w:numId w:val="0"/>
        </w:numPr>
      </w:pPr>
    </w:p>
    <w:p w14:paraId="414A4A00" w14:textId="77777777" w:rsidR="00AA08DB" w:rsidRDefault="00000000">
      <w:pPr>
        <w:pStyle w:val="01-"/>
        <w:spacing w:line="240" w:lineRule="auto"/>
        <w:ind w:firstLineChars="0" w:firstLine="0"/>
        <w:jc w:val="left"/>
      </w:pPr>
      <w:r>
        <w:rPr>
          <w:noProof/>
        </w:rPr>
        <w:drawing>
          <wp:inline distT="0" distB="0" distL="114300" distR="114300" wp14:anchorId="7E6D3FF6" wp14:editId="403BCA03">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7"/>
                    <a:stretch>
                      <a:fillRect/>
                    </a:stretch>
                  </pic:blipFill>
                  <pic:spPr>
                    <a:xfrm>
                      <a:off x="0" y="0"/>
                      <a:ext cx="5620385" cy="721995"/>
                    </a:xfrm>
                    <a:prstGeom prst="rect">
                      <a:avLst/>
                    </a:prstGeom>
                    <a:noFill/>
                    <a:ln>
                      <a:noFill/>
                    </a:ln>
                  </pic:spPr>
                </pic:pic>
              </a:graphicData>
            </a:graphic>
          </wp:inline>
        </w:drawing>
      </w:r>
    </w:p>
    <w:p w14:paraId="5A05AE20" w14:textId="77777777" w:rsidR="00AA08DB" w:rsidRDefault="00000000">
      <w:pPr>
        <w:pStyle w:val="07-"/>
      </w:pPr>
      <w:r>
        <w:t>图</w:t>
      </w:r>
      <w:r>
        <w:t>3-6 TEST_ALIVE</w:t>
      </w:r>
      <w:r>
        <w:t>请求示例</w:t>
      </w:r>
    </w:p>
    <w:p w14:paraId="26F5F072" w14:textId="77777777" w:rsidR="00AA08DB" w:rsidRDefault="00AA08DB">
      <w:pPr>
        <w:pStyle w:val="01-"/>
        <w:spacing w:line="240" w:lineRule="auto"/>
        <w:ind w:firstLineChars="0" w:firstLine="0"/>
        <w:jc w:val="left"/>
      </w:pPr>
    </w:p>
    <w:p w14:paraId="441611B1" w14:textId="77777777" w:rsidR="00AA08DB" w:rsidRDefault="00000000">
      <w:pPr>
        <w:pStyle w:val="01-"/>
        <w:numPr>
          <w:ilvl w:val="0"/>
          <w:numId w:val="9"/>
        </w:numPr>
        <w:ind w:firstLine="480"/>
      </w:pPr>
      <w:r>
        <w:t>RESTART_TARGET</w:t>
      </w:r>
      <w:r>
        <w:t>请求。如图</w:t>
      </w:r>
      <w:r>
        <w:t>3-7</w:t>
      </w:r>
      <w:r>
        <w:t>所示，</w:t>
      </w:r>
      <w:r>
        <w:t>CMD</w:t>
      </w:r>
      <w:r>
        <w:t>命令为需要在客户及系统内执行的</w:t>
      </w:r>
      <w:r>
        <w:t>Shell</w:t>
      </w:r>
      <w:r>
        <w:t>命令，</w:t>
      </w:r>
      <w:r>
        <w:t>SpyAgent</w:t>
      </w:r>
      <w:r>
        <w:t>进程将提取该命令，并使用</w:t>
      </w:r>
      <w:r>
        <w:t>system</w:t>
      </w:r>
      <w:r>
        <w:t>函数进行执行。该命令的作用是重启目标测试进程</w:t>
      </w:r>
      <w:r>
        <w:t>hello-crow</w:t>
      </w:r>
      <w:r>
        <w:t>。</w:t>
      </w:r>
    </w:p>
    <w:p w14:paraId="1DB189B2" w14:textId="77777777" w:rsidR="00AA08DB" w:rsidRDefault="00AA08DB">
      <w:pPr>
        <w:pStyle w:val="01-"/>
        <w:numPr>
          <w:ilvl w:val="255"/>
          <w:numId w:val="0"/>
        </w:numPr>
      </w:pPr>
    </w:p>
    <w:p w14:paraId="3EFC35B3" w14:textId="77777777" w:rsidR="00AA08DB" w:rsidRDefault="00000000">
      <w:pPr>
        <w:pStyle w:val="01-"/>
        <w:numPr>
          <w:ilvl w:val="255"/>
          <w:numId w:val="0"/>
        </w:numPr>
        <w:spacing w:line="240" w:lineRule="auto"/>
      </w:pPr>
      <w:r>
        <w:rPr>
          <w:noProof/>
        </w:rPr>
        <w:drawing>
          <wp:inline distT="0" distB="0" distL="114300" distR="114300" wp14:anchorId="50C1A27D" wp14:editId="2F83879A">
            <wp:extent cx="5539740" cy="1795780"/>
            <wp:effectExtent l="0" t="0" r="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8"/>
                    <a:srcRect b="1840"/>
                    <a:stretch>
                      <a:fillRect/>
                    </a:stretch>
                  </pic:blipFill>
                  <pic:spPr>
                    <a:xfrm>
                      <a:off x="0" y="0"/>
                      <a:ext cx="5539740" cy="1795780"/>
                    </a:xfrm>
                    <a:prstGeom prst="rect">
                      <a:avLst/>
                    </a:prstGeom>
                    <a:noFill/>
                    <a:ln>
                      <a:noFill/>
                    </a:ln>
                  </pic:spPr>
                </pic:pic>
              </a:graphicData>
            </a:graphic>
          </wp:inline>
        </w:drawing>
      </w:r>
    </w:p>
    <w:p w14:paraId="6CA4EB2B" w14:textId="77777777" w:rsidR="00AA08DB" w:rsidRDefault="00000000">
      <w:pPr>
        <w:pStyle w:val="07-"/>
      </w:pPr>
      <w:r>
        <w:t>图</w:t>
      </w:r>
      <w:r>
        <w:t>3-7 RESTART_TARGET</w:t>
      </w:r>
      <w:r>
        <w:t>请求示例</w:t>
      </w:r>
    </w:p>
    <w:p w14:paraId="0DDEB3FB" w14:textId="77777777" w:rsidR="00AA08DB" w:rsidRDefault="00AA08DB">
      <w:pPr>
        <w:pStyle w:val="07-"/>
        <w:jc w:val="both"/>
      </w:pPr>
    </w:p>
    <w:p w14:paraId="33AB5244" w14:textId="77777777" w:rsidR="00AA08DB" w:rsidRDefault="00000000">
      <w:pPr>
        <w:pStyle w:val="01-"/>
        <w:ind w:firstLine="480"/>
      </w:pPr>
      <w:r>
        <w:t>利用上述三个网络请求脚本，可以实现以下功能。具体实现中，一般将目标进程的退出和重新启动组合为一条</w:t>
      </w:r>
      <w:r>
        <w:t>shell</w:t>
      </w:r>
      <w:r>
        <w:t>命令，如图</w:t>
      </w:r>
      <w:r>
        <w:t>3-7</w:t>
      </w:r>
      <w:r>
        <w:t>所示。</w:t>
      </w:r>
    </w:p>
    <w:p w14:paraId="4E7FC961" w14:textId="77777777" w:rsidR="00AA08DB" w:rsidRDefault="00000000">
      <w:pPr>
        <w:pStyle w:val="01-"/>
        <w:numPr>
          <w:ilvl w:val="0"/>
          <w:numId w:val="10"/>
        </w:numPr>
        <w:ind w:firstLine="480"/>
      </w:pPr>
      <w:r>
        <w:t>目标进程的状态探测。由于目标进程是网络服务器，除了检查它返回给</w:t>
      </w:r>
      <w:r>
        <w:t>afl-fuzz</w:t>
      </w:r>
      <w:r>
        <w:t>的响应中的状态码，还应在每次测试结束后检查目标进程的存活状态，以保证当目标进程崩溃时及时得到通知。本文采取的策略是通过发送由用户编写的针对目标进程的</w:t>
      </w:r>
      <w:r>
        <w:t>TEST_ALIVE</w:t>
      </w:r>
      <w:r>
        <w:t>网络请求，根据返回情况判断目标进程是否仍处于运行状态。</w:t>
      </w:r>
    </w:p>
    <w:p w14:paraId="175D5D71" w14:textId="77777777" w:rsidR="00AA08DB" w:rsidRDefault="00000000">
      <w:pPr>
        <w:pStyle w:val="01-"/>
        <w:ind w:firstLine="480"/>
      </w:pPr>
      <w:r>
        <w:t xml:space="preserve">(2) </w:t>
      </w:r>
      <w:r>
        <w:t>目标进程的快速退出。经过测试，当外部请求触发客户机内目标进程的一个段错误时，会触发异常信号，目标进程会等待客户机系统处理该信号，并关闭目标进程。然而，由于</w:t>
      </w:r>
      <w:r>
        <w:t>QEMU</w:t>
      </w:r>
      <w:r>
        <w:t>的实现机制，异常信号不会立刻得到处理，目标进程也不会迅速被关闭，从触发段错误到目标进程成功退出，需要</w:t>
      </w:r>
      <w:r>
        <w:t>4</w:t>
      </w:r>
      <w:r>
        <w:t>分钟左右。这是难以接受的。因此，本文提出一种主动探测式的方法，通过</w:t>
      </w:r>
      <w:r>
        <w:t>TEST_ALIVE</w:t>
      </w:r>
      <w:r>
        <w:t>请求探测目标进程状态，</w:t>
      </w:r>
      <w:r>
        <w:lastRenderedPageBreak/>
        <w:t>若超出规定的最大时间仍未成功返回，则认为目标进程出现了</w:t>
      </w:r>
      <w:r>
        <w:t>CRASH</w:t>
      </w:r>
      <w:r>
        <w:t>，并向</w:t>
      </w:r>
      <w:r>
        <w:t>SpyAgent</w:t>
      </w:r>
      <w:r>
        <w:t>程序发送强制杀掉目标进程的命令，从而实现目标进程的快速退出。</w:t>
      </w:r>
    </w:p>
    <w:p w14:paraId="73D66B4D" w14:textId="77777777" w:rsidR="00AA08DB" w:rsidRDefault="00000000">
      <w:pPr>
        <w:pStyle w:val="01-"/>
        <w:ind w:firstLine="480"/>
      </w:pPr>
      <w:r>
        <w:t xml:space="preserve">(3) </w:t>
      </w:r>
      <w:r>
        <w:t>目标进程的重新启动，为保证模糊测试的持续运行，在触发目标进程的崩溃并退出目标进程后，需要重新启动新的目标进程来继续模糊测试。这可以通过向客户及系统内的代理程序</w:t>
      </w:r>
      <w:r>
        <w:t>Spy-Agent</w:t>
      </w:r>
      <w:r>
        <w:t>发送重启目标进程的</w:t>
      </w:r>
      <w:r>
        <w:t>shell</w:t>
      </w:r>
      <w:r>
        <w:t>命令来实现，如</w:t>
      </w:r>
      <w:r>
        <w:t>systemctl restart $TARGET_SERVICE</w:t>
      </w:r>
      <w:r>
        <w:t>等。另外，还需要注意的是，现代操作系统及服务管理程序如</w:t>
      </w:r>
      <w:r>
        <w:t>systemd</w:t>
      </w:r>
      <w:r>
        <w:t>等，可能存在避免服务器频繁异常重启的保护机制，因此可能需要在强制退出目标进程后，重启目标进程前，重置该网络服务的错误状态信息，如使用</w:t>
      </w:r>
      <w:r>
        <w:t>systemd</w:t>
      </w:r>
      <w:r>
        <w:t>的</w:t>
      </w:r>
      <w:r>
        <w:t>systemctl reset-failed</w:t>
      </w:r>
      <w:r>
        <w:t>命令等。</w:t>
      </w:r>
    </w:p>
    <w:p w14:paraId="03DF4C1B" w14:textId="77777777" w:rsidR="00AA08DB" w:rsidRDefault="00000000">
      <w:pPr>
        <w:pStyle w:val="03-"/>
        <w:spacing w:before="156"/>
      </w:pPr>
      <w:bookmarkStart w:id="43" w:name="_Toc5894"/>
      <w:bookmarkStart w:id="44" w:name="_Toc166672699"/>
      <w:r>
        <w:t xml:space="preserve">3.2 </w:t>
      </w:r>
      <w:r>
        <w:t>整体架构</w:t>
      </w:r>
      <w:bookmarkEnd w:id="43"/>
      <w:bookmarkEnd w:id="44"/>
    </w:p>
    <w:p w14:paraId="28776746" w14:textId="77777777" w:rsidR="00AA08DB" w:rsidRDefault="00000000">
      <w:pPr>
        <w:pStyle w:val="01-"/>
        <w:ind w:firstLine="480"/>
      </w:pPr>
      <w:r>
        <w:t>本文所实现的</w:t>
      </w:r>
      <w:r>
        <w:t>AFLNetSpy</w:t>
      </w:r>
      <w:r>
        <w:t>系统的整体架构如图所示。其中</w:t>
      </w:r>
      <w:r>
        <w:t>trace_enabled</w:t>
      </w:r>
      <w:r>
        <w:t>和</w:t>
      </w:r>
      <w:r>
        <w:t>next_step</w:t>
      </w:r>
      <w:r>
        <w:t>与</w:t>
      </w:r>
      <w:r>
        <w:t>trace_bits</w:t>
      </w:r>
      <w:r>
        <w:t>一样，是</w:t>
      </w:r>
      <w:r>
        <w:t>afl-fuzz</w:t>
      </w:r>
      <w:r>
        <w:t>和</w:t>
      </w:r>
      <w:r>
        <w:t>QEMU-SPY</w:t>
      </w:r>
      <w:r>
        <w:t>通过共享内存方式共享的两个变量，用于控制和同步</w:t>
      </w:r>
      <w:r>
        <w:t>trace_bits</w:t>
      </w:r>
      <w:r>
        <w:t>的记录。</w:t>
      </w:r>
      <w:r>
        <w:t>QEMU-SPY</w:t>
      </w:r>
      <w:r>
        <w:t>为经过扩展的</w:t>
      </w:r>
      <w:r>
        <w:t>QEMU</w:t>
      </w:r>
      <w:r>
        <w:t>和</w:t>
      </w:r>
      <w:r>
        <w:t>AFL-SPY</w:t>
      </w:r>
      <w:r>
        <w:t>插件组成的具有</w:t>
      </w:r>
      <w:r>
        <w:t>VMI</w:t>
      </w:r>
      <w:r>
        <w:t>功能的系统，其具体实现可参见本文的代码仓库，且将在</w:t>
      </w:r>
      <w:r>
        <w:t>3.3</w:t>
      </w:r>
      <w:r>
        <w:t>节进行详细讲解。</w:t>
      </w:r>
    </w:p>
    <w:p w14:paraId="07C1BC81" w14:textId="77777777" w:rsidR="00AA08DB" w:rsidRDefault="00AA08DB">
      <w:pPr>
        <w:pStyle w:val="01-"/>
        <w:ind w:firstLineChars="0" w:firstLine="0"/>
      </w:pPr>
    </w:p>
    <w:p w14:paraId="2E694CB3" w14:textId="77777777" w:rsidR="00AA08DB" w:rsidRDefault="00000000">
      <w:pPr>
        <w:pStyle w:val="01-"/>
        <w:spacing w:line="240" w:lineRule="auto"/>
        <w:ind w:firstLine="480"/>
        <w:jc w:val="center"/>
      </w:pPr>
      <w:r>
        <w:object w:dxaOrig="8210" w:dyaOrig="4320" w14:anchorId="40324517">
          <v:shape id="_x0000_i1028" type="#_x0000_t75" style="width:410.5pt;height:3in" o:ole="">
            <v:imagedata r:id="rId29" o:title=""/>
            <o:lock v:ext="edit" aspectratio="f"/>
          </v:shape>
          <o:OLEObject Type="Embed" ProgID="Visio.Drawing.15" ShapeID="_x0000_i1028" DrawAspect="Content" ObjectID="_1777293092" r:id="rId30"/>
        </w:object>
      </w:r>
    </w:p>
    <w:p w14:paraId="5BDC0B62" w14:textId="77777777" w:rsidR="00AA08DB" w:rsidRDefault="00000000">
      <w:pPr>
        <w:pStyle w:val="07-"/>
      </w:pPr>
      <w:r>
        <w:t>图</w:t>
      </w:r>
      <w:r>
        <w:t>3-8 AFLNetSpy</w:t>
      </w:r>
      <w:r>
        <w:t>系统架构图</w:t>
      </w:r>
    </w:p>
    <w:p w14:paraId="23ADA7C3" w14:textId="77777777" w:rsidR="00AA08DB" w:rsidRDefault="00AA08DB">
      <w:pPr>
        <w:pStyle w:val="01-"/>
        <w:ind w:firstLine="480"/>
      </w:pPr>
    </w:p>
    <w:p w14:paraId="5809B2AA" w14:textId="77777777" w:rsidR="00AA08DB" w:rsidRDefault="00000000">
      <w:pPr>
        <w:pStyle w:val="01-"/>
        <w:ind w:firstLine="480"/>
      </w:pPr>
      <w:r>
        <w:t>如图</w:t>
      </w:r>
      <w:r>
        <w:t>3-8</w:t>
      </w:r>
      <w:r>
        <w:t>所示，</w:t>
      </w:r>
      <w:r>
        <w:t>AFLNetSpy</w:t>
      </w:r>
      <w:r>
        <w:t>的整体工作流程如下：</w:t>
      </w:r>
    </w:p>
    <w:p w14:paraId="071800E6" w14:textId="77777777" w:rsidR="00AA08DB" w:rsidRDefault="00000000">
      <w:pPr>
        <w:pStyle w:val="01-"/>
        <w:numPr>
          <w:ilvl w:val="0"/>
          <w:numId w:val="11"/>
        </w:numPr>
        <w:ind w:firstLine="480"/>
      </w:pPr>
      <w:r>
        <w:lastRenderedPageBreak/>
        <w:t>首先</w:t>
      </w:r>
      <w:r>
        <w:t>afl-fuzz</w:t>
      </w:r>
      <w:r>
        <w:t>进程创建一个子进程用来运行</w:t>
      </w:r>
      <w:r>
        <w:t>QEMU</w:t>
      </w:r>
      <w:r>
        <w:t>，</w:t>
      </w:r>
      <w:r>
        <w:t>QEMU</w:t>
      </w:r>
      <w:r>
        <w:t>启动客户机系统前会加载通过命令行参数指定的</w:t>
      </w:r>
      <w:r>
        <w:t>AFL-SPY</w:t>
      </w:r>
      <w:r>
        <w:t>插件</w:t>
      </w:r>
      <w:r>
        <w:t>libaflspy.so</w:t>
      </w:r>
      <w:r>
        <w:t>，并注册所需的各类回调函数。启动后的客户及系统内，包含待测试的目标网络进程，和提前内置或后续传输进客户机系统的</w:t>
      </w:r>
      <w:r>
        <w:t>SpyAgent</w:t>
      </w:r>
      <w:r>
        <w:t>进程，该进程能够接收外部的网络请求并执行请参数中的</w:t>
      </w:r>
      <w:r>
        <w:t>shell</w:t>
      </w:r>
      <w:r>
        <w:t>命令，可以实现快速关闭和重启目标进程。</w:t>
      </w:r>
    </w:p>
    <w:p w14:paraId="3EE72290" w14:textId="77777777" w:rsidR="00AA08DB" w:rsidRDefault="00000000">
      <w:pPr>
        <w:pStyle w:val="01-"/>
        <w:numPr>
          <w:ilvl w:val="0"/>
          <w:numId w:val="11"/>
        </w:numPr>
        <w:ind w:firstLine="480"/>
      </w:pPr>
      <w:r>
        <w:t>初始化测试目标，包含三个步骤：</w:t>
      </w:r>
      <w:r>
        <w:rPr>
          <w:rFonts w:cs="宋体" w:hint="eastAsia"/>
        </w:rPr>
        <w:t>①</w:t>
      </w:r>
      <w:r>
        <w:t>detect_agent</w:t>
      </w:r>
      <w:r>
        <w:t>，向</w:t>
      </w:r>
      <w:r>
        <w:t>SpyAgent</w:t>
      </w:r>
      <w:r>
        <w:t>进程发送用户编写的</w:t>
      </w:r>
      <w:r>
        <w:t>TEST_AGENT</w:t>
      </w:r>
      <w:r>
        <w:t>请求，</w:t>
      </w:r>
      <w:r>
        <w:t>AFL-SPY</w:t>
      </w:r>
      <w:r>
        <w:t>插件在监测到该请求时，会将</w:t>
      </w:r>
      <w:r>
        <w:t>SpyAgent</w:t>
      </w:r>
      <w:r>
        <w:t>进程的页目录地址设为</w:t>
      </w:r>
      <w:r>
        <w:t>AgentCtx</w:t>
      </w:r>
      <w:r>
        <w:t>，并将该值通过管道返回给</w:t>
      </w:r>
      <w:r>
        <w:t>afl-fuzz</w:t>
      </w:r>
      <w:r>
        <w:t>进程；</w:t>
      </w:r>
      <w:r>
        <w:rPr>
          <w:rFonts w:cs="宋体" w:hint="eastAsia"/>
        </w:rPr>
        <w:t>②</w:t>
      </w:r>
      <w:r>
        <w:t>detect_target</w:t>
      </w:r>
      <w:r>
        <w:t>，向目标测试进程发送用户编写的</w:t>
      </w:r>
      <w:r>
        <w:t>TEST_ALIVE</w:t>
      </w:r>
      <w:r>
        <w:t>请求，</w:t>
      </w:r>
      <w:r>
        <w:t>AFL-SPY</w:t>
      </w:r>
      <w:r>
        <w:t>插件在监测到该请求时，会将目标进程的页目录地址设为</w:t>
      </w:r>
      <w:r>
        <w:t>TargetCtx</w:t>
      </w:r>
      <w:r>
        <w:t>，并将该值通过管道返回给</w:t>
      </w:r>
      <w:r>
        <w:t>afl-fuzz</w:t>
      </w:r>
      <w:r>
        <w:t>进程；</w:t>
      </w:r>
      <w:r>
        <w:rPr>
          <w:rFonts w:cs="宋体" w:hint="eastAsia"/>
        </w:rPr>
        <w:t>③</w:t>
      </w:r>
      <w:r>
        <w:t>restart_target</w:t>
      </w:r>
      <w:r>
        <w:t>，由于重启后的目标进程的页目录地址会发生改变，需要重新确定。因此该函数分为两步，一是向</w:t>
      </w:r>
      <w:r>
        <w:t>SpyAgent</w:t>
      </w:r>
      <w:r>
        <w:t>进程发送用户编写的</w:t>
      </w:r>
      <w:r>
        <w:t>RESTART_TARGET</w:t>
      </w:r>
      <w:r>
        <w:t>请求，</w:t>
      </w:r>
      <w:r>
        <w:t>SpyAgent</w:t>
      </w:r>
      <w:r>
        <w:t>接收到该请求后，会提取请求参数中的</w:t>
      </w:r>
      <w:r>
        <w:t>shell</w:t>
      </w:r>
      <w:r>
        <w:t>命令并执行，从而实现目标进程的重启，同时</w:t>
      </w:r>
      <w:r>
        <w:t>AFL-SPY</w:t>
      </w:r>
      <w:r>
        <w:t>插件在监测到该请求时会将</w:t>
      </w:r>
      <w:r>
        <w:t>TargetCtx</w:t>
      </w:r>
      <w:r>
        <w:t>的值设为</w:t>
      </w:r>
      <w:r>
        <w:t>0</w:t>
      </w:r>
      <w:r>
        <w:t>，表明原</w:t>
      </w:r>
      <w:r>
        <w:t>TargetCtx</w:t>
      </w:r>
      <w:r>
        <w:t>已失效，需要重新定位。二是执行</w:t>
      </w:r>
      <w:r>
        <w:rPr>
          <w:rFonts w:cs="宋体" w:hint="eastAsia"/>
        </w:rPr>
        <w:t>②</w:t>
      </w:r>
      <w:r>
        <w:t>中提到的</w:t>
      </w:r>
      <w:r>
        <w:t>detect_target</w:t>
      </w:r>
      <w:r>
        <w:t>函数，从此实现</w:t>
      </w:r>
      <w:r>
        <w:t>TargetCtx</w:t>
      </w:r>
      <w:r>
        <w:t>的更新。</w:t>
      </w:r>
    </w:p>
    <w:p w14:paraId="4425D231" w14:textId="77777777" w:rsidR="00AA08DB" w:rsidRDefault="00000000">
      <w:pPr>
        <w:pStyle w:val="01-"/>
        <w:numPr>
          <w:ilvl w:val="0"/>
          <w:numId w:val="11"/>
        </w:numPr>
        <w:ind w:firstLine="480"/>
      </w:pPr>
      <w:r>
        <w:t>发送测试请求并接收响应，包含四个步骤：</w:t>
      </w:r>
      <w:r>
        <w:rPr>
          <w:rFonts w:cs="宋体" w:hint="eastAsia"/>
        </w:rPr>
        <w:t>①</w:t>
      </w:r>
      <w:r>
        <w:t>激活</w:t>
      </w:r>
      <w:r>
        <w:t>trace_enabled</w:t>
      </w:r>
      <w:r>
        <w:t>，通知</w:t>
      </w:r>
      <w:r>
        <w:t>AFL-SPY</w:t>
      </w:r>
      <w:r>
        <w:t>插件，对接下来的目标进程的翻译块进行记录；</w:t>
      </w:r>
      <w:r>
        <w:rPr>
          <w:rFonts w:cs="宋体" w:hint="eastAsia"/>
        </w:rPr>
        <w:t>②</w:t>
      </w:r>
      <w:r>
        <w:t>send_over_request</w:t>
      </w:r>
      <w:r>
        <w:t>是</w:t>
      </w:r>
      <w:r>
        <w:t>AFLNet</w:t>
      </w:r>
      <w:r>
        <w:t>提供的发送测试请求并接受响应的函数，本文对其进行了扩展，以支持</w:t>
      </w:r>
      <w:r>
        <w:t>HTTPS</w:t>
      </w:r>
      <w:r>
        <w:t>通信；</w:t>
      </w:r>
      <w:r>
        <w:rPr>
          <w:rFonts w:cs="宋体" w:hint="eastAsia"/>
        </w:rPr>
        <w:t>③</w:t>
      </w:r>
      <w:r>
        <w:t>等待</w:t>
      </w:r>
      <w:r>
        <w:t>next_step</w:t>
      </w:r>
      <w:r>
        <w:t>信号，</w:t>
      </w:r>
      <w:r>
        <w:t>AFL-SPY</w:t>
      </w:r>
      <w:r>
        <w:t>插件在监测到目标进程执行特定系统调用如</w:t>
      </w:r>
      <w:r>
        <w:t>sendto</w:t>
      </w:r>
      <w:r>
        <w:t>、</w:t>
      </w:r>
      <w:r>
        <w:t>sendmsg</w:t>
      </w:r>
      <w:r>
        <w:t>时，将</w:t>
      </w:r>
      <w:r>
        <w:t>next_step</w:t>
      </w:r>
      <w:r>
        <w:t>的值设为</w:t>
      </w:r>
      <w:r>
        <w:t>1</w:t>
      </w:r>
      <w:r>
        <w:t>，表示此次测试请求已经处理完毕可以开始准备下一次测试了。</w:t>
      </w:r>
      <w:r>
        <w:t>afl-fuzz</w:t>
      </w:r>
      <w:r>
        <w:t>进程会轮询</w:t>
      </w:r>
      <w:r>
        <w:t>next_step</w:t>
      </w:r>
      <w:r>
        <w:t>的值，直到该值为</w:t>
      </w:r>
      <w:r>
        <w:t>1</w:t>
      </w:r>
      <w:r>
        <w:t>或达到最大轮询次数，则进入下一步；</w:t>
      </w:r>
      <w:r>
        <w:rPr>
          <w:rFonts w:cs="宋体" w:hint="eastAsia"/>
        </w:rPr>
        <w:t>④</w:t>
      </w:r>
      <w:r>
        <w:t>关闭</w:t>
      </w:r>
      <w:r>
        <w:t>trace_enable</w:t>
      </w:r>
      <w:r>
        <w:t>，通知</w:t>
      </w:r>
      <w:r>
        <w:t>AFL-SPY</w:t>
      </w:r>
      <w:r>
        <w:t>停止记录翻译块的执行信息，保证得到的</w:t>
      </w:r>
      <w:r>
        <w:t>trace_bits</w:t>
      </w:r>
      <w:r>
        <w:t>的数据足够干净。</w:t>
      </w:r>
    </w:p>
    <w:p w14:paraId="79FD8082" w14:textId="77777777" w:rsidR="00AA08DB" w:rsidRDefault="00000000">
      <w:pPr>
        <w:pStyle w:val="01-"/>
        <w:numPr>
          <w:ilvl w:val="0"/>
          <w:numId w:val="11"/>
        </w:numPr>
        <w:ind w:firstLine="480"/>
      </w:pPr>
      <w:r>
        <w:t>发送</w:t>
      </w:r>
      <w:r>
        <w:t>TEST_ALIVE</w:t>
      </w:r>
      <w:r>
        <w:t>请求，检查处理上次测试请求后目标测试进程的存活状态，若未正常返回，则认为上次的测试请求触发了测试进程的</w:t>
      </w:r>
      <w:r>
        <w:t>CRASH</w:t>
      </w:r>
      <w:r>
        <w:t>，然后使用</w:t>
      </w:r>
      <w:r>
        <w:t>restart_target</w:t>
      </w:r>
      <w:r>
        <w:t>函数重启一个新的测试进程，保证测试能够继续进行。若正常返回，说明上次的测试请求没能触发测试进程的</w:t>
      </w:r>
      <w:r>
        <w:t>CRASH</w:t>
      </w:r>
      <w:r>
        <w:t>，出于性能考虑，可以不重启测试进程。</w:t>
      </w:r>
    </w:p>
    <w:p w14:paraId="0D37EBD9" w14:textId="77777777" w:rsidR="00AA08DB" w:rsidRDefault="00000000">
      <w:pPr>
        <w:pStyle w:val="01-"/>
        <w:numPr>
          <w:ilvl w:val="0"/>
          <w:numId w:val="11"/>
        </w:numPr>
        <w:ind w:firstLine="480"/>
      </w:pPr>
      <w:r>
        <w:lastRenderedPageBreak/>
        <w:t>afl-fuzz</w:t>
      </w:r>
      <w:r>
        <w:t>获取</w:t>
      </w:r>
      <w:r>
        <w:t>AFL-SPY</w:t>
      </w:r>
      <w:r>
        <w:t>插件更新过的</w:t>
      </w:r>
      <w:r>
        <w:t>trace_bits</w:t>
      </w:r>
      <w:r>
        <w:t>，进行后续分析。然后生成新的测试请求，重复</w:t>
      </w:r>
      <w:r>
        <w:t>(3)-(5)</w:t>
      </w:r>
      <w:r>
        <w:t>步，直到用户手动停止测试。</w:t>
      </w:r>
    </w:p>
    <w:p w14:paraId="355F979C" w14:textId="77777777" w:rsidR="00AA08DB" w:rsidRDefault="00000000">
      <w:pPr>
        <w:pStyle w:val="03-"/>
        <w:spacing w:before="156"/>
      </w:pPr>
      <w:bookmarkStart w:id="45" w:name="_Toc7820"/>
      <w:bookmarkStart w:id="46" w:name="_Toc166672700"/>
      <w:commentRangeStart w:id="47"/>
      <w:r>
        <w:t>3.3 QEMU-SPY</w:t>
      </w:r>
      <w:bookmarkEnd w:id="45"/>
      <w:r>
        <w:t>设计</w:t>
      </w:r>
      <w:commentRangeEnd w:id="47"/>
      <w:r>
        <w:commentReference w:id="47"/>
      </w:r>
      <w:bookmarkEnd w:id="46"/>
    </w:p>
    <w:p w14:paraId="78A25476" w14:textId="77777777" w:rsidR="00AA08DB" w:rsidRDefault="00000000">
      <w:pPr>
        <w:pStyle w:val="01-"/>
        <w:ind w:firstLine="480"/>
      </w:pPr>
      <w:r>
        <w:t>本节介绍</w:t>
      </w:r>
      <w:r>
        <w:t>QEMU-SPY</w:t>
      </w:r>
      <w:r>
        <w:t>系统的详细设计。</w:t>
      </w:r>
      <w:r>
        <w:t>QEMU-SPY</w:t>
      </w:r>
      <w:r>
        <w:t>系统由</w:t>
      </w:r>
      <w:r>
        <w:t>QEMU</w:t>
      </w:r>
      <w:r>
        <w:t>和</w:t>
      </w:r>
      <w:r>
        <w:t>AFL-SPY</w:t>
      </w:r>
      <w:r>
        <w:t>插件组成。</w:t>
      </w:r>
    </w:p>
    <w:p w14:paraId="068F28F5" w14:textId="77777777" w:rsidR="00AA08DB" w:rsidRDefault="00000000">
      <w:pPr>
        <w:pStyle w:val="01-"/>
        <w:spacing w:line="240" w:lineRule="auto"/>
        <w:ind w:firstLine="480"/>
        <w:jc w:val="center"/>
      </w:pPr>
      <w:r>
        <w:object w:dxaOrig="6750" w:dyaOrig="4130" w14:anchorId="33BE434B">
          <v:shape id="_x0000_i1029" type="#_x0000_t75" style="width:337.45pt;height:206.35pt" o:ole="">
            <v:imagedata r:id="rId31" o:title=""/>
            <o:lock v:ext="edit" aspectratio="f"/>
          </v:shape>
          <o:OLEObject Type="Embed" ProgID="Visio.Drawing.15" ShapeID="_x0000_i1029" DrawAspect="Content" ObjectID="_1777293093" r:id="rId32"/>
        </w:object>
      </w:r>
    </w:p>
    <w:p w14:paraId="1AD64672" w14:textId="77777777" w:rsidR="00AA08DB" w:rsidRDefault="00000000">
      <w:pPr>
        <w:pStyle w:val="07-"/>
      </w:pPr>
      <w:r>
        <w:t>图</w:t>
      </w:r>
      <w:r>
        <w:t>3-9 QEMU-SPY</w:t>
      </w:r>
      <w:r>
        <w:t>系统结构图</w:t>
      </w:r>
    </w:p>
    <w:p w14:paraId="29595580" w14:textId="77777777" w:rsidR="00AA08DB" w:rsidRDefault="00AA08DB">
      <w:pPr>
        <w:pStyle w:val="01-"/>
        <w:ind w:firstLineChars="0" w:firstLine="0"/>
      </w:pPr>
    </w:p>
    <w:p w14:paraId="6331D5AB" w14:textId="77777777" w:rsidR="00AA08DB" w:rsidRDefault="00000000">
      <w:pPr>
        <w:pStyle w:val="01-"/>
        <w:ind w:firstLine="480"/>
      </w:pPr>
      <w:r>
        <w:t>QEMU-SPY</w:t>
      </w:r>
      <w:r>
        <w:t>的架构的如图</w:t>
      </w:r>
      <w:r>
        <w:t>3-9</w:t>
      </w:r>
      <w:r>
        <w:t>所示，其工作机制如下：</w:t>
      </w:r>
    </w:p>
    <w:p w14:paraId="09DEF23B" w14:textId="77777777" w:rsidR="00AA08DB" w:rsidRDefault="00000000">
      <w:pPr>
        <w:pStyle w:val="01-"/>
        <w:numPr>
          <w:ilvl w:val="0"/>
          <w:numId w:val="12"/>
        </w:numPr>
        <w:ind w:firstLine="480"/>
      </w:pPr>
      <w:r>
        <w:t>加载插件并注册回调函数。首先如图</w:t>
      </w:r>
      <w:r>
        <w:t>3-10</w:t>
      </w:r>
      <w:r>
        <w:t>所示，</w:t>
      </w:r>
      <w:r>
        <w:t>QEMU</w:t>
      </w:r>
      <w:r>
        <w:t>进程在启动后会根据命令行参数加载指定的</w:t>
      </w:r>
      <w:r>
        <w:t>AFL</w:t>
      </w:r>
      <w:r>
        <w:rPr>
          <w:rFonts w:hint="eastAsia"/>
        </w:rPr>
        <w:t>-</w:t>
      </w:r>
      <w:r>
        <w:t>SPY</w:t>
      </w:r>
      <w:r>
        <w:t>插件，即</w:t>
      </w:r>
      <w:r>
        <w:t>libaflspy.so</w:t>
      </w:r>
      <w:r>
        <w:t>。然后如图</w:t>
      </w:r>
      <w:r>
        <w:t>3-11</w:t>
      </w:r>
      <w:r>
        <w:t>所示，通过查询插件中的函数符号，获取</w:t>
      </w:r>
      <w:r>
        <w:t>qemu_plugin_install</w:t>
      </w:r>
      <w:r>
        <w:t>函数地址并执行，从而实现各类事件的回调函数注册。</w:t>
      </w:r>
    </w:p>
    <w:p w14:paraId="48FF68D8" w14:textId="77777777" w:rsidR="00AA08DB" w:rsidRDefault="00AA08DB">
      <w:pPr>
        <w:pStyle w:val="01-"/>
        <w:numPr>
          <w:ilvl w:val="255"/>
          <w:numId w:val="0"/>
        </w:numPr>
      </w:pPr>
    </w:p>
    <w:p w14:paraId="09661524" w14:textId="77777777" w:rsidR="00AA08DB" w:rsidRDefault="00000000">
      <w:pPr>
        <w:pStyle w:val="01-"/>
        <w:numPr>
          <w:ilvl w:val="255"/>
          <w:numId w:val="0"/>
        </w:numPr>
        <w:spacing w:line="240" w:lineRule="auto"/>
        <w:jc w:val="center"/>
      </w:pPr>
      <w:r>
        <w:rPr>
          <w:noProof/>
        </w:rPr>
        <w:drawing>
          <wp:inline distT="0" distB="0" distL="114300" distR="114300" wp14:anchorId="63F5F1E4" wp14:editId="6D4D9496">
            <wp:extent cx="4194810" cy="1500505"/>
            <wp:effectExtent l="0" t="0" r="15240" b="444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33"/>
                    <a:stretch>
                      <a:fillRect/>
                    </a:stretch>
                  </pic:blipFill>
                  <pic:spPr>
                    <a:xfrm>
                      <a:off x="0" y="0"/>
                      <a:ext cx="4194810" cy="1500505"/>
                    </a:xfrm>
                    <a:prstGeom prst="rect">
                      <a:avLst/>
                    </a:prstGeom>
                    <a:noFill/>
                    <a:ln>
                      <a:noFill/>
                    </a:ln>
                  </pic:spPr>
                </pic:pic>
              </a:graphicData>
            </a:graphic>
          </wp:inline>
        </w:drawing>
      </w:r>
    </w:p>
    <w:p w14:paraId="2C45C46C" w14:textId="77777777" w:rsidR="00AA08DB" w:rsidRDefault="00000000">
      <w:pPr>
        <w:pStyle w:val="07-"/>
      </w:pPr>
      <w:r>
        <w:t>图</w:t>
      </w:r>
      <w:r>
        <w:t>3-10 QEMU</w:t>
      </w:r>
      <w:r>
        <w:t>系统模式使用插件时的命令行参数</w:t>
      </w:r>
    </w:p>
    <w:p w14:paraId="0B8D1B82" w14:textId="77777777" w:rsidR="00AA08DB" w:rsidRDefault="00000000">
      <w:pPr>
        <w:pStyle w:val="01-"/>
        <w:spacing w:line="240" w:lineRule="auto"/>
        <w:ind w:firstLineChars="0" w:firstLine="0"/>
        <w:jc w:val="center"/>
      </w:pPr>
      <w:r>
        <w:rPr>
          <w:noProof/>
        </w:rPr>
        <w:lastRenderedPageBreak/>
        <w:drawing>
          <wp:inline distT="0" distB="0" distL="114300" distR="114300" wp14:anchorId="544A39C0" wp14:editId="3E964CF2">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4"/>
                    <a:stretch>
                      <a:fillRect/>
                    </a:stretch>
                  </pic:blipFill>
                  <pic:spPr>
                    <a:xfrm>
                      <a:off x="0" y="0"/>
                      <a:ext cx="4695825" cy="2039620"/>
                    </a:xfrm>
                    <a:prstGeom prst="rect">
                      <a:avLst/>
                    </a:prstGeom>
                    <a:noFill/>
                    <a:ln>
                      <a:noFill/>
                    </a:ln>
                  </pic:spPr>
                </pic:pic>
              </a:graphicData>
            </a:graphic>
          </wp:inline>
        </w:drawing>
      </w:r>
    </w:p>
    <w:p w14:paraId="3F650D83" w14:textId="77777777" w:rsidR="00AA08DB" w:rsidRDefault="00000000">
      <w:pPr>
        <w:pStyle w:val="07-"/>
      </w:pPr>
      <w:r>
        <w:t>图</w:t>
      </w:r>
      <w:r>
        <w:t xml:space="preserve">3-11 </w:t>
      </w:r>
      <w:r>
        <w:t>插件加载与回调函数注册</w:t>
      </w:r>
    </w:p>
    <w:p w14:paraId="22C438C7" w14:textId="77777777" w:rsidR="00AA08DB" w:rsidRDefault="00AA08DB">
      <w:pPr>
        <w:pStyle w:val="01-"/>
        <w:ind w:firstLineChars="0" w:firstLine="0"/>
      </w:pPr>
    </w:p>
    <w:p w14:paraId="5CC2EA21" w14:textId="77777777" w:rsidR="00AA08DB" w:rsidRDefault="00000000">
      <w:pPr>
        <w:pStyle w:val="01-"/>
        <w:numPr>
          <w:ilvl w:val="0"/>
          <w:numId w:val="12"/>
        </w:numPr>
        <w:ind w:firstLine="48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rPr>
          <w:rFonts w:cs="宋体" w:hint="eastAsia"/>
        </w:rPr>
        <w:t>①</w:t>
      </w:r>
      <w:r>
        <w:t>将客户机二进制指令块翻译为</w:t>
      </w:r>
      <w:r>
        <w:t>TCG</w:t>
      </w:r>
      <w:r>
        <w:t>中间指令块；</w:t>
      </w:r>
      <w:r>
        <w:rPr>
          <w:rFonts w:cs="宋体" w:hint="eastAsia"/>
        </w:rPr>
        <w:t>②</w:t>
      </w:r>
      <w:r>
        <w:t>将</w:t>
      </w:r>
      <w:r>
        <w:t>TCG</w:t>
      </w:r>
      <w:r>
        <w:t>中间指令块编译为宿主机二进制指令块。通过在每个</w:t>
      </w:r>
      <w:r>
        <w:t>TCG</w:t>
      </w:r>
      <w:r>
        <w:t>中间指令块中插入特定的代码，能够实现类似回调函数的功能，且</w:t>
      </w:r>
      <w:r>
        <w:t>QEMU</w:t>
      </w:r>
      <w:r>
        <w:t>提供的</w:t>
      </w:r>
      <w:r>
        <w:t>HELPER</w:t>
      </w:r>
      <w:r>
        <w:t>机制使得这项操作变得易于实现。如图</w:t>
      </w:r>
      <w:r>
        <w:t>3-12</w:t>
      </w:r>
      <w:r>
        <w:t>所示，本文通过在每个翻译块，具体来说是</w:t>
      </w:r>
      <w:r>
        <w:t>TCG</w:t>
      </w:r>
      <w:r>
        <w:t>中间指令块中，使用</w:t>
      </w:r>
      <w:r>
        <w:t>QEMU</w:t>
      </w:r>
      <w:r>
        <w:t>提供的</w:t>
      </w:r>
      <w:r>
        <w:t>HELPER</w:t>
      </w:r>
      <w:r>
        <w:t>机制插入</w:t>
      </w:r>
      <w:r>
        <w:t>HELPER(tb_exec_spy)</w:t>
      </w:r>
      <w:r>
        <w:t>函数，使得每个翻译块执行前都会调用</w:t>
      </w:r>
      <w:r>
        <w:t>AFL-SPY</w:t>
      </w:r>
      <w:r>
        <w:t>插件中编写的翻译块执行回调函数，从而实现代码执行信息的统计。</w:t>
      </w:r>
    </w:p>
    <w:p w14:paraId="3C9CEAE6" w14:textId="77777777" w:rsidR="00AA08DB" w:rsidRDefault="00AA08DB">
      <w:pPr>
        <w:pStyle w:val="01-"/>
        <w:numPr>
          <w:ilvl w:val="255"/>
          <w:numId w:val="0"/>
        </w:numPr>
      </w:pPr>
    </w:p>
    <w:p w14:paraId="6AEC5D82" w14:textId="77777777" w:rsidR="00AA08DB" w:rsidRDefault="00000000">
      <w:pPr>
        <w:pStyle w:val="01-"/>
        <w:numPr>
          <w:ilvl w:val="255"/>
          <w:numId w:val="0"/>
        </w:numPr>
        <w:spacing w:line="240" w:lineRule="auto"/>
        <w:jc w:val="center"/>
      </w:pPr>
      <w:r>
        <w:rPr>
          <w:noProof/>
        </w:rPr>
        <w:drawing>
          <wp:inline distT="0" distB="0" distL="114300" distR="114300" wp14:anchorId="2712C3B8" wp14:editId="15EB4196">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5"/>
                    <a:stretch>
                      <a:fillRect/>
                    </a:stretch>
                  </pic:blipFill>
                  <pic:spPr>
                    <a:xfrm>
                      <a:off x="0" y="0"/>
                      <a:ext cx="3999230" cy="2560955"/>
                    </a:xfrm>
                    <a:prstGeom prst="rect">
                      <a:avLst/>
                    </a:prstGeom>
                    <a:noFill/>
                    <a:ln>
                      <a:noFill/>
                    </a:ln>
                  </pic:spPr>
                </pic:pic>
              </a:graphicData>
            </a:graphic>
          </wp:inline>
        </w:drawing>
      </w:r>
    </w:p>
    <w:p w14:paraId="1B706F7E" w14:textId="054B35B9" w:rsidR="00AA08DB" w:rsidRDefault="00000000" w:rsidP="009F6172">
      <w:pPr>
        <w:pStyle w:val="07-"/>
      </w:pPr>
      <w:r>
        <w:t>图</w:t>
      </w:r>
      <w:r>
        <w:t>3-12 TB_EXEC</w:t>
      </w:r>
      <w:r>
        <w:t>回调函数实现</w:t>
      </w:r>
      <w:r>
        <w:br w:type="page"/>
      </w:r>
    </w:p>
    <w:p w14:paraId="4371EFD1" w14:textId="77777777" w:rsidR="00AA08DB" w:rsidRDefault="00000000">
      <w:pPr>
        <w:pStyle w:val="01-"/>
        <w:numPr>
          <w:ilvl w:val="0"/>
          <w:numId w:val="12"/>
        </w:numPr>
        <w:autoSpaceDE/>
        <w:autoSpaceDN/>
        <w:ind w:firstLine="480"/>
      </w:pPr>
      <w:r>
        <w:lastRenderedPageBreak/>
        <w:t>监测系统调用事件。本文还对</w:t>
      </w:r>
      <w:r>
        <w:t>QEMU</w:t>
      </w:r>
      <w:r>
        <w:t>进行了另一项扩展，使其支持系统模式下客户机调用的监测。实现思路如图</w:t>
      </w:r>
      <w:r>
        <w:t>3-13</w:t>
      </w:r>
      <w:r>
        <w:t>所示，首先对每一条客户机二进制指令进行检查，当监测到系统调用指令如</w:t>
      </w:r>
      <w:r>
        <w:t>arm</w:t>
      </w:r>
      <w:r>
        <w:t>的</w:t>
      </w:r>
      <w:r>
        <w:t>svc</w:t>
      </w:r>
      <w:r>
        <w:t>指令</w:t>
      </w:r>
      <w:r>
        <w:t>(0xef000000)</w:t>
      </w:r>
      <w:r>
        <w:t>时，根据当前</w:t>
      </w:r>
      <w:r>
        <w:t>VCPU</w:t>
      </w:r>
      <w:r>
        <w:t>的寄存器参数判断系统调用类型，若属于需要监测的系统调用类型，则收集本次系统调用的参数，并触发</w:t>
      </w:r>
      <w:r>
        <w:t>AFL-SPY</w:t>
      </w:r>
      <w:r>
        <w:t>插件中编写的系统调用回调函数。具体代码实现如图</w:t>
      </w:r>
      <w:r>
        <w:t>3-14</w:t>
      </w:r>
      <w:r>
        <w:t>所示，其中</w:t>
      </w:r>
      <w:r>
        <w:t>SyscallInfo</w:t>
      </w:r>
      <w:r>
        <w:t>结构体的设计如图</w:t>
      </w:r>
      <w:r>
        <w:t>3-15</w:t>
      </w:r>
      <w:r>
        <w:t>所示，通过设计良好的数据结构，我们的系统调用回调函数极为良好的可扩展性，可以快速地添加对其他系统调用的监测和对应的回调操作。</w:t>
      </w:r>
    </w:p>
    <w:p w14:paraId="050A03DD" w14:textId="77777777" w:rsidR="00AA08DB" w:rsidRDefault="00AA08DB">
      <w:pPr>
        <w:pStyle w:val="01-"/>
        <w:ind w:firstLineChars="0" w:firstLine="0"/>
      </w:pPr>
    </w:p>
    <w:p w14:paraId="6C42EE14" w14:textId="77777777" w:rsidR="00AA08DB" w:rsidRDefault="00000000">
      <w:pPr>
        <w:pStyle w:val="01-"/>
        <w:spacing w:line="240" w:lineRule="auto"/>
        <w:ind w:left="120" w:firstLineChars="0" w:firstLine="0"/>
        <w:jc w:val="center"/>
      </w:pPr>
      <w:r>
        <w:object w:dxaOrig="3900" w:dyaOrig="7820" w14:anchorId="096F8419">
          <v:shape id="_x0000_i1030" type="#_x0000_t75" style="width:194.5pt;height:391.15pt" o:ole="">
            <v:imagedata r:id="rId36" o:title=""/>
            <o:lock v:ext="edit" aspectratio="f"/>
          </v:shape>
          <o:OLEObject Type="Embed" ProgID="Visio.Drawing.15" ShapeID="_x0000_i1030" DrawAspect="Content" ObjectID="_1777293094" r:id="rId37"/>
        </w:object>
      </w:r>
    </w:p>
    <w:p w14:paraId="17866A98" w14:textId="77777777" w:rsidR="00AA08DB" w:rsidRDefault="00000000">
      <w:pPr>
        <w:pStyle w:val="07-"/>
      </w:pPr>
      <w:r>
        <w:t>图</w:t>
      </w:r>
      <w:r>
        <w:t>3-1</w:t>
      </w:r>
      <w:r>
        <w:rPr>
          <w:rFonts w:hint="eastAsia"/>
        </w:rPr>
        <w:t>3</w:t>
      </w:r>
      <w:r>
        <w:t xml:space="preserve"> </w:t>
      </w:r>
      <w:r>
        <w:t>系统调用监测流程图</w:t>
      </w:r>
    </w:p>
    <w:p w14:paraId="1AB3FEA5" w14:textId="77777777" w:rsidR="00AA08DB" w:rsidRDefault="00AA08DB">
      <w:pPr>
        <w:pStyle w:val="01-"/>
        <w:ind w:firstLineChars="0" w:firstLine="0"/>
      </w:pPr>
    </w:p>
    <w:p w14:paraId="063CC6FA" w14:textId="77777777" w:rsidR="00AA08DB" w:rsidRDefault="00000000">
      <w:pPr>
        <w:pStyle w:val="01-"/>
        <w:spacing w:line="240" w:lineRule="auto"/>
        <w:ind w:firstLineChars="0" w:firstLine="0"/>
        <w:jc w:val="center"/>
      </w:pPr>
      <w:r>
        <w:rPr>
          <w:noProof/>
        </w:rPr>
        <w:lastRenderedPageBreak/>
        <w:drawing>
          <wp:inline distT="0" distB="0" distL="114300" distR="114300" wp14:anchorId="7D3FE5DD" wp14:editId="17624F57">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8"/>
                    <a:stretch>
                      <a:fillRect/>
                    </a:stretch>
                  </pic:blipFill>
                  <pic:spPr>
                    <a:xfrm>
                      <a:off x="0" y="0"/>
                      <a:ext cx="4845050" cy="3758565"/>
                    </a:xfrm>
                    <a:prstGeom prst="rect">
                      <a:avLst/>
                    </a:prstGeom>
                    <a:noFill/>
                    <a:ln>
                      <a:noFill/>
                    </a:ln>
                  </pic:spPr>
                </pic:pic>
              </a:graphicData>
            </a:graphic>
          </wp:inline>
        </w:drawing>
      </w:r>
    </w:p>
    <w:p w14:paraId="64AA1FC9" w14:textId="77777777" w:rsidR="00AA08DB" w:rsidRDefault="00000000">
      <w:pPr>
        <w:pStyle w:val="07-"/>
      </w:pPr>
      <w:r>
        <w:t>图</w:t>
      </w:r>
      <w:r>
        <w:t>3-14 SYSCALL_SPY</w:t>
      </w:r>
      <w:r>
        <w:t>回调函数实现</w:t>
      </w:r>
    </w:p>
    <w:p w14:paraId="6D926059" w14:textId="77777777" w:rsidR="00AA08DB" w:rsidRDefault="00AA08DB">
      <w:pPr>
        <w:pStyle w:val="01-"/>
        <w:ind w:firstLineChars="0" w:firstLine="0"/>
      </w:pPr>
    </w:p>
    <w:p w14:paraId="2387199D" w14:textId="77777777" w:rsidR="00AA08DB" w:rsidRDefault="00000000">
      <w:pPr>
        <w:pStyle w:val="07-"/>
      </w:pPr>
      <w:r>
        <w:rPr>
          <w:noProof/>
        </w:rPr>
        <w:drawing>
          <wp:inline distT="0" distB="0" distL="114300" distR="114300" wp14:anchorId="318A806B" wp14:editId="296D4B1C">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9"/>
                    <a:stretch>
                      <a:fillRect/>
                    </a:stretch>
                  </pic:blipFill>
                  <pic:spPr>
                    <a:xfrm>
                      <a:off x="0" y="0"/>
                      <a:ext cx="3183890" cy="3341370"/>
                    </a:xfrm>
                    <a:prstGeom prst="rect">
                      <a:avLst/>
                    </a:prstGeom>
                    <a:noFill/>
                    <a:ln>
                      <a:noFill/>
                    </a:ln>
                  </pic:spPr>
                </pic:pic>
              </a:graphicData>
            </a:graphic>
          </wp:inline>
        </w:drawing>
      </w:r>
    </w:p>
    <w:p w14:paraId="10EE6970" w14:textId="77777777" w:rsidR="00AA08DB" w:rsidRDefault="00000000">
      <w:pPr>
        <w:pStyle w:val="07-"/>
      </w:pPr>
      <w:r>
        <w:t>图</w:t>
      </w:r>
      <w:r>
        <w:t>3-15 SyscallInfo</w:t>
      </w:r>
      <w:r>
        <w:t>结构体设计</w:t>
      </w:r>
    </w:p>
    <w:p w14:paraId="254FB984" w14:textId="77777777" w:rsidR="00AA08DB" w:rsidRDefault="00000000">
      <w:pPr>
        <w:pStyle w:val="01-"/>
        <w:numPr>
          <w:ilvl w:val="0"/>
          <w:numId w:val="12"/>
        </w:numPr>
        <w:ind w:firstLine="480"/>
      </w:pPr>
      <w:r>
        <w:lastRenderedPageBreak/>
        <w:t>当监测到特定事件时，触发</w:t>
      </w:r>
      <w:r>
        <w:t>AFL-SPY</w:t>
      </w:r>
      <w:r>
        <w:t>中的回调函数。这一功能，由</w:t>
      </w:r>
      <w:r>
        <w:t>QEMU</w:t>
      </w:r>
      <w:r>
        <w:t>官方提供的插件机制来保障实现。如图</w:t>
      </w:r>
      <w:r>
        <w:t>3-16</w:t>
      </w:r>
      <w:r>
        <w:t>所示，本文保持该机制的框架不变，额外添加了所需的</w:t>
      </w:r>
      <w:r>
        <w:t>TB_EXEC_SPY</w:t>
      </w:r>
      <w:r>
        <w:t>和</w:t>
      </w:r>
      <w:r>
        <w:t>SYSCALL_SPY</w:t>
      </w:r>
      <w:r>
        <w:t>等事件及配套的中间函数。</w:t>
      </w:r>
    </w:p>
    <w:p w14:paraId="7E8CCFE5" w14:textId="77777777" w:rsidR="00AA08DB" w:rsidRDefault="00AA08DB">
      <w:pPr>
        <w:pStyle w:val="01-"/>
        <w:ind w:firstLineChars="0" w:firstLine="0"/>
      </w:pPr>
    </w:p>
    <w:p w14:paraId="7B108750" w14:textId="77777777" w:rsidR="00AA08DB" w:rsidRDefault="00000000">
      <w:pPr>
        <w:pStyle w:val="01-"/>
        <w:numPr>
          <w:ilvl w:val="255"/>
          <w:numId w:val="0"/>
        </w:numPr>
        <w:spacing w:line="240" w:lineRule="auto"/>
        <w:jc w:val="center"/>
      </w:pPr>
      <w:r>
        <w:rPr>
          <w:noProof/>
        </w:rPr>
        <w:drawing>
          <wp:inline distT="0" distB="0" distL="114300" distR="114300" wp14:anchorId="60E73A86" wp14:editId="21BD2037">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40"/>
                    <a:stretch>
                      <a:fillRect/>
                    </a:stretch>
                  </pic:blipFill>
                  <pic:spPr>
                    <a:xfrm>
                      <a:off x="0" y="0"/>
                      <a:ext cx="5308600" cy="2273935"/>
                    </a:xfrm>
                    <a:prstGeom prst="rect">
                      <a:avLst/>
                    </a:prstGeom>
                    <a:noFill/>
                    <a:ln>
                      <a:noFill/>
                    </a:ln>
                  </pic:spPr>
                </pic:pic>
              </a:graphicData>
            </a:graphic>
          </wp:inline>
        </w:drawing>
      </w:r>
    </w:p>
    <w:p w14:paraId="44240378" w14:textId="77777777" w:rsidR="00AA08DB" w:rsidRDefault="00000000">
      <w:pPr>
        <w:pStyle w:val="07-"/>
      </w:pPr>
      <w:r>
        <w:t>图</w:t>
      </w:r>
      <w:r>
        <w:t>3-16 QEMU</w:t>
      </w:r>
      <w:r>
        <w:t>官方插件机制扩展</w:t>
      </w:r>
    </w:p>
    <w:p w14:paraId="34A5F2BA" w14:textId="77777777" w:rsidR="00AA08DB" w:rsidRDefault="00AA08DB">
      <w:pPr>
        <w:pStyle w:val="01-"/>
        <w:ind w:firstLineChars="0" w:firstLine="0"/>
      </w:pPr>
    </w:p>
    <w:p w14:paraId="5D5DA522" w14:textId="77777777" w:rsidR="00AA08DB" w:rsidRDefault="00000000">
      <w:pPr>
        <w:pStyle w:val="01-"/>
        <w:numPr>
          <w:ilvl w:val="0"/>
          <w:numId w:val="12"/>
        </w:numPr>
        <w:ind w:firstLine="480"/>
      </w:pPr>
      <w:r>
        <w:t>翻译块执行回调。</w:t>
      </w:r>
      <w:r>
        <w:t>AFL-SPY</w:t>
      </w:r>
      <w:r>
        <w:t>插件中编写的翻译块执行回调函数</w:t>
      </w:r>
      <w:r>
        <w:t>(tb_exec_spy)</w:t>
      </w:r>
      <w:r>
        <w:t>，用于实现代码执行信息的统计。实现思路如图</w:t>
      </w:r>
      <w:r>
        <w:t>3-17</w:t>
      </w:r>
      <w:r>
        <w:t>所示，</w:t>
      </w:r>
      <w:r>
        <w:rPr>
          <w:rFonts w:hint="eastAsia"/>
        </w:rPr>
        <w:t>其中</w:t>
      </w:r>
      <w:r>
        <w:t>TBInfo</w:t>
      </w:r>
      <w:r>
        <w:t>为作为参数传给回调函数的结构体，包含当前页目录地址</w:t>
      </w:r>
      <w:r>
        <w:t>ctx</w:t>
      </w:r>
      <w:r>
        <w:t>，和当前翻译块中对应的客户机二进制代码块中第一条指令的地址</w:t>
      </w:r>
      <w:r>
        <w:t>pc</w:t>
      </w:r>
      <w:r>
        <w:t>。首先判断</w:t>
      </w:r>
      <w:r>
        <w:t>trace_enabled</w:t>
      </w:r>
      <w:r>
        <w:t>是否处于激活状态，若激活且当前进程是目标进程，则进一下检查</w:t>
      </w:r>
      <w:r>
        <w:t>pc</w:t>
      </w:r>
      <w:r>
        <w:t>的值是否处于监测范围，若处于则进行记录，</w:t>
      </w:r>
      <w:r>
        <w:rPr>
          <w:rFonts w:hint="eastAsia"/>
        </w:rPr>
        <w:t>并</w:t>
      </w:r>
      <w:r>
        <w:t>更新</w:t>
      </w:r>
      <w:r>
        <w:t>trace_bits</w:t>
      </w:r>
      <w:r>
        <w:t>。具体代码实现可参见图</w:t>
      </w:r>
      <w:r>
        <w:t>3-12</w:t>
      </w:r>
      <w:r>
        <w:t>。</w:t>
      </w:r>
    </w:p>
    <w:p w14:paraId="6C94E1D7" w14:textId="77777777" w:rsidR="00AA08DB" w:rsidRDefault="00AA08DB">
      <w:pPr>
        <w:pStyle w:val="07-"/>
        <w:jc w:val="both"/>
      </w:pPr>
    </w:p>
    <w:p w14:paraId="26A8E2CD" w14:textId="77777777" w:rsidR="00AA08DB" w:rsidRDefault="00000000">
      <w:pPr>
        <w:pStyle w:val="01-"/>
        <w:spacing w:line="240" w:lineRule="auto"/>
        <w:ind w:left="120" w:firstLineChars="0" w:firstLine="0"/>
        <w:jc w:val="center"/>
      </w:pPr>
      <w:r>
        <w:object w:dxaOrig="3380" w:dyaOrig="5810" w14:anchorId="2BF48541">
          <v:shape id="_x0000_i1031" type="#_x0000_t75" style="width:168.7pt;height:290.15pt" o:ole="">
            <v:imagedata r:id="rId41" o:title=""/>
            <o:lock v:ext="edit" aspectratio="f"/>
          </v:shape>
          <o:OLEObject Type="Embed" ProgID="Visio.Drawing.15" ShapeID="_x0000_i1031" DrawAspect="Content" ObjectID="_1777293095" r:id="rId42"/>
        </w:object>
      </w:r>
    </w:p>
    <w:p w14:paraId="0BE2B5C1" w14:textId="77777777" w:rsidR="00AA08DB" w:rsidRDefault="00000000">
      <w:pPr>
        <w:pStyle w:val="01-"/>
        <w:spacing w:line="240" w:lineRule="auto"/>
        <w:ind w:left="120" w:firstLineChars="0" w:firstLine="0"/>
        <w:jc w:val="center"/>
      </w:pPr>
      <w:r>
        <w:t>图</w:t>
      </w:r>
      <w:r>
        <w:t>3-17 “</w:t>
      </w:r>
      <w:r>
        <w:t>翻译块执行事件</w:t>
      </w:r>
      <w:r>
        <w:t>”</w:t>
      </w:r>
      <w:r>
        <w:t>回调函数流程图</w:t>
      </w:r>
    </w:p>
    <w:p w14:paraId="136364F0" w14:textId="77777777" w:rsidR="00AA08DB" w:rsidRDefault="00AA08DB">
      <w:pPr>
        <w:pStyle w:val="01-"/>
        <w:ind w:firstLine="480"/>
      </w:pPr>
    </w:p>
    <w:p w14:paraId="67240B06" w14:textId="77777777" w:rsidR="00AA08DB" w:rsidRDefault="00000000">
      <w:pPr>
        <w:pStyle w:val="01-"/>
        <w:numPr>
          <w:ilvl w:val="0"/>
          <w:numId w:val="12"/>
        </w:numPr>
        <w:ind w:firstLine="480"/>
      </w:pPr>
      <w:r>
        <w:t>系统调用回调。</w:t>
      </w:r>
      <w:r>
        <w:t>AFL-SPY</w:t>
      </w:r>
      <w:r>
        <w:t>插件中编写的翻译块执行回调函数</w:t>
      </w:r>
      <w:r>
        <w:t>(syscall_spy)</w:t>
      </w:r>
      <w:r>
        <w:t>，用于调控模糊测试流程并和</w:t>
      </w:r>
      <w:r>
        <w:t>afl-fuzz</w:t>
      </w:r>
      <w:r>
        <w:t>进程保持同步。该函数的代码框架可参见图</w:t>
      </w:r>
      <w:r>
        <w:t>3-14</w:t>
      </w:r>
      <w:r>
        <w:t>，通过</w:t>
      </w:r>
      <w:r>
        <w:t>switch</w:t>
      </w:r>
      <w:r>
        <w:t>判断系统调用号，执行对应的操作。各个系统调用对应的具体回调操作逻辑较为复杂，在下一节中进行详细讲解。</w:t>
      </w:r>
    </w:p>
    <w:p w14:paraId="6CC7DC17" w14:textId="77777777" w:rsidR="00AA08DB" w:rsidRDefault="00000000">
      <w:pPr>
        <w:pStyle w:val="03-"/>
        <w:spacing w:before="156"/>
      </w:pPr>
      <w:bookmarkStart w:id="48" w:name="_Toc166672701"/>
      <w:bookmarkStart w:id="49" w:name="_Toc6809"/>
      <w:r>
        <w:t xml:space="preserve">3.4 </w:t>
      </w:r>
      <w:r>
        <w:t>系统调用回调</w:t>
      </w:r>
      <w:bookmarkEnd w:id="48"/>
      <w:bookmarkEnd w:id="49"/>
    </w:p>
    <w:p w14:paraId="4A53424F" w14:textId="77777777" w:rsidR="00AA08DB" w:rsidRDefault="00000000">
      <w:pPr>
        <w:pStyle w:val="01-"/>
        <w:ind w:firstLine="480"/>
      </w:pPr>
      <w:r>
        <w:t>AFL-SPY</w:t>
      </w:r>
      <w:r>
        <w:t>插件中实现的系统调用回调函数部分是调控模糊测试流程，并和</w:t>
      </w:r>
      <w:r>
        <w:t>afl-fuzz</w:t>
      </w:r>
      <w:r>
        <w:t>进程保持同步的关键逻辑所在。本文实现的</w:t>
      </w:r>
      <w:r>
        <w:t>AFLNetSpy</w:t>
      </w:r>
      <w:r>
        <w:t>原型系统需要监测三类系统调用：</w:t>
      </w:r>
      <w:r>
        <w:rPr>
          <w:rFonts w:cs="宋体" w:hint="eastAsia"/>
        </w:rPr>
        <w:t>①</w:t>
      </w:r>
      <w:r>
        <w:t>用于创建进程的</w:t>
      </w:r>
      <w:r>
        <w:t>Execve</w:t>
      </w:r>
      <w:r>
        <w:t>等系统调用；</w:t>
      </w:r>
      <w:r>
        <w:rPr>
          <w:rFonts w:cs="宋体" w:hint="eastAsia"/>
        </w:rPr>
        <w:t>②</w:t>
      </w:r>
      <w:r>
        <w:t>用于接收网络请求的</w:t>
      </w:r>
      <w:r>
        <w:t>Accept</w:t>
      </w:r>
      <w:r>
        <w:t>系统调用；</w:t>
      </w:r>
      <w:r>
        <w:rPr>
          <w:rFonts w:cs="宋体" w:hint="eastAsia"/>
        </w:rPr>
        <w:t>③</w:t>
      </w:r>
      <w:r>
        <w:t>用于发送网络请求的</w:t>
      </w:r>
      <w:r>
        <w:t>Send/Sendto/Sendmsg</w:t>
      </w:r>
      <w:r>
        <w:t>等系统调用。下面分别进行介绍：</w:t>
      </w:r>
    </w:p>
    <w:p w14:paraId="7723B686" w14:textId="77777777" w:rsidR="00AA08DB" w:rsidRDefault="00000000">
      <w:pPr>
        <w:pStyle w:val="01-"/>
        <w:numPr>
          <w:ilvl w:val="0"/>
          <w:numId w:val="13"/>
        </w:numPr>
        <w:ind w:firstLine="480"/>
      </w:pPr>
      <w:r>
        <w:t>系统调用回调函数对</w:t>
      </w:r>
      <w:r>
        <w:t>Execve</w:t>
      </w:r>
      <w:r>
        <w:t>系统调用的处理逻辑如图</w:t>
      </w:r>
      <w:r>
        <w:t>3-18</w:t>
      </w:r>
      <w:r>
        <w:t>所示，当监测到</w:t>
      </w:r>
      <w:r>
        <w:t>Execve</w:t>
      </w:r>
      <w:r>
        <w:t>系统调用时，首先会提取需要创建的进程的进程名，如果进程名是用户指定的能够标识系统启动完成的进程名，则将</w:t>
      </w:r>
      <w:r>
        <w:t>SystemStarted</w:t>
      </w:r>
      <w:r>
        <w:t>设为</w:t>
      </w:r>
      <w:r>
        <w:t>True</w:t>
      </w:r>
      <w:r>
        <w:t>，表示系统启动完成，</w:t>
      </w:r>
      <w:r>
        <w:t xml:space="preserve"> </w:t>
      </w:r>
      <w:r>
        <w:t>同时认为目标进程和</w:t>
      </w:r>
      <w:r>
        <w:t>SpyAgent</w:t>
      </w:r>
      <w:r>
        <w:t>进程也已经启动完成。具体代码实现如图</w:t>
      </w:r>
      <w:r>
        <w:t>3-19</w:t>
      </w:r>
      <w:r>
        <w:t>所示。</w:t>
      </w:r>
    </w:p>
    <w:p w14:paraId="301E2D1D" w14:textId="77777777" w:rsidR="00AA08DB" w:rsidRDefault="00AA08DB">
      <w:pPr>
        <w:pStyle w:val="01-"/>
        <w:ind w:firstLineChars="0" w:firstLine="0"/>
      </w:pPr>
    </w:p>
    <w:p w14:paraId="10B583E2" w14:textId="77777777" w:rsidR="00AA08DB" w:rsidRDefault="00000000">
      <w:pPr>
        <w:pStyle w:val="01-"/>
        <w:spacing w:line="240" w:lineRule="auto"/>
        <w:ind w:left="120" w:firstLineChars="0" w:firstLine="0"/>
        <w:jc w:val="center"/>
      </w:pPr>
      <w:r>
        <w:object w:dxaOrig="5270" w:dyaOrig="8060" w14:anchorId="7B165A3B">
          <v:shape id="_x0000_i1032" type="#_x0000_t75" style="width:263.3pt;height:403pt" o:ole="">
            <v:imagedata r:id="rId43" o:title=""/>
            <o:lock v:ext="edit" aspectratio="f"/>
          </v:shape>
          <o:OLEObject Type="Embed" ProgID="Visio.Drawing.15" ShapeID="_x0000_i1032" DrawAspect="Content" ObjectID="_1777293096" r:id="rId44"/>
        </w:object>
      </w:r>
    </w:p>
    <w:p w14:paraId="7CB7B00B" w14:textId="77777777" w:rsidR="00AA08DB" w:rsidRDefault="00000000">
      <w:pPr>
        <w:pStyle w:val="07-"/>
      </w:pPr>
      <w:r>
        <w:t>图</w:t>
      </w:r>
      <w:r>
        <w:t>3-18  “Execve</w:t>
      </w:r>
      <w:r>
        <w:t>系统调用</w:t>
      </w:r>
      <w:r>
        <w:t>”</w:t>
      </w:r>
      <w:r>
        <w:t>回调函数流程图</w:t>
      </w:r>
    </w:p>
    <w:p w14:paraId="2DE987E3" w14:textId="77777777" w:rsidR="00AA08DB" w:rsidRDefault="00AA08DB">
      <w:pPr>
        <w:pStyle w:val="01-"/>
        <w:ind w:firstLineChars="0" w:firstLine="0"/>
      </w:pPr>
    </w:p>
    <w:p w14:paraId="730EECE6" w14:textId="77777777" w:rsidR="00AA08DB" w:rsidRDefault="00000000">
      <w:pPr>
        <w:pStyle w:val="07-"/>
      </w:pPr>
      <w:r>
        <w:rPr>
          <w:noProof/>
        </w:rPr>
        <w:drawing>
          <wp:inline distT="0" distB="0" distL="114300" distR="114300" wp14:anchorId="6F89A948" wp14:editId="0F301E0E">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5"/>
                    <a:stretch>
                      <a:fillRect/>
                    </a:stretch>
                  </pic:blipFill>
                  <pic:spPr>
                    <a:xfrm>
                      <a:off x="0" y="0"/>
                      <a:ext cx="5534660" cy="1887855"/>
                    </a:xfrm>
                    <a:prstGeom prst="rect">
                      <a:avLst/>
                    </a:prstGeom>
                    <a:noFill/>
                    <a:ln>
                      <a:noFill/>
                    </a:ln>
                  </pic:spPr>
                </pic:pic>
              </a:graphicData>
            </a:graphic>
          </wp:inline>
        </w:drawing>
      </w:r>
    </w:p>
    <w:p w14:paraId="1EA320CD" w14:textId="77777777" w:rsidR="00AA08DB" w:rsidRDefault="00000000">
      <w:pPr>
        <w:pStyle w:val="07-"/>
      </w:pPr>
      <w:r>
        <w:t>图</w:t>
      </w:r>
      <w:r>
        <w:t>3-19 “Execve</w:t>
      </w:r>
      <w:r>
        <w:t>系统调用</w:t>
      </w:r>
      <w:r>
        <w:t>”</w:t>
      </w:r>
      <w:r>
        <w:t>回调函数代码</w:t>
      </w:r>
    </w:p>
    <w:p w14:paraId="732E2C04" w14:textId="77777777" w:rsidR="00AA08DB" w:rsidRDefault="00000000">
      <w:pPr>
        <w:pStyle w:val="01-"/>
        <w:numPr>
          <w:ilvl w:val="0"/>
          <w:numId w:val="13"/>
        </w:numPr>
        <w:ind w:firstLine="480"/>
      </w:pPr>
      <w:r>
        <w:t>系统调用回调函数对</w:t>
      </w:r>
      <w:r>
        <w:t>Accept</w:t>
      </w:r>
      <w:r>
        <w:t>系统调用的处理逻辑如图</w:t>
      </w:r>
      <w:r>
        <w:t>3-20</w:t>
      </w:r>
      <w:r>
        <w:t>所示，当监测到</w:t>
      </w:r>
      <w:r>
        <w:t>Accept</w:t>
      </w:r>
      <w:r>
        <w:t>系统调用时，根据当前状态有四条执行路径，其中后三条执行路径以系统启动</w:t>
      </w:r>
      <w:r>
        <w:lastRenderedPageBreak/>
        <w:t>完成为前提：</w:t>
      </w:r>
      <w:r>
        <w:rPr>
          <w:rFonts w:cs="宋体" w:hint="eastAsia"/>
        </w:rPr>
        <w:t>①</w:t>
      </w:r>
      <w:r>
        <w:t>系统启动完成前，忽略</w:t>
      </w:r>
      <w:r>
        <w:t>Accept</w:t>
      </w:r>
      <w:r>
        <w:t>调用，不进行任何操作；</w:t>
      </w:r>
      <w:r>
        <w:rPr>
          <w:rFonts w:cs="宋体" w:hint="eastAsia"/>
        </w:rPr>
        <w:t>②</w:t>
      </w:r>
      <w:r>
        <w:t>设置</w:t>
      </w:r>
      <w:r>
        <w:t>AgentCtx</w:t>
      </w:r>
      <w:r>
        <w:t>：如果</w:t>
      </w:r>
      <w:r>
        <w:t>AgentCtx</w:t>
      </w:r>
      <w:r>
        <w:t>仍为初始值</w:t>
      </w:r>
      <w:r>
        <w:t>0</w:t>
      </w:r>
      <w:r>
        <w:t>，表明本次处理的请求是</w:t>
      </w:r>
      <w:r>
        <w:t>TEST_AGENT</w:t>
      </w:r>
      <w:r>
        <w:t>请求，因此把</w:t>
      </w:r>
      <w:r>
        <w:t>AgentCtx</w:t>
      </w:r>
      <w:r>
        <w:t>的值设为当前执行进程及</w:t>
      </w:r>
      <w:r>
        <w:t>SpyAgent</w:t>
      </w:r>
      <w:r>
        <w:t>进程的页目录地址</w:t>
      </w:r>
      <w:r>
        <w:t>ctx</w:t>
      </w:r>
      <w:r>
        <w:t>，并通过管道将该值返回给</w:t>
      </w:r>
      <w:r>
        <w:t>afl-fuzz</w:t>
      </w:r>
      <w:r>
        <w:t>进程实现同步；</w:t>
      </w:r>
      <w:r>
        <w:rPr>
          <w:rFonts w:cs="宋体" w:hint="eastAsia"/>
        </w:rPr>
        <w:t>③</w:t>
      </w:r>
      <w:r>
        <w:t>设置</w:t>
      </w:r>
      <w:r>
        <w:t>TargetCtx</w:t>
      </w:r>
      <w:r>
        <w:t>：如果</w:t>
      </w:r>
      <w:r>
        <w:t>AgentCtx</w:t>
      </w:r>
      <w:r>
        <w:t>的值非</w:t>
      </w:r>
      <w:r>
        <w:t>0</w:t>
      </w:r>
      <w:r>
        <w:t>，而</w:t>
      </w:r>
      <w:r>
        <w:t>TargetCtx</w:t>
      </w:r>
      <w:r>
        <w:t>的值为</w:t>
      </w:r>
      <w:r>
        <w:t>0</w:t>
      </w:r>
      <w:r>
        <w:t>，表明本次处理的请求是</w:t>
      </w:r>
      <w:r>
        <w:t>TEST_ALIVE</w:t>
      </w:r>
      <w:r>
        <w:t>请求，因此把</w:t>
      </w:r>
      <w:r>
        <w:t>TargetCtx</w:t>
      </w:r>
      <w:r>
        <w:t>的值设为当前执行进程及目标测试进程的页目录地址</w:t>
      </w:r>
      <w:r>
        <w:t>ctx</w:t>
      </w:r>
      <w:r>
        <w:t>，并通过管道将该值返回给</w:t>
      </w:r>
      <w:r>
        <w:t>afl-fuzz</w:t>
      </w:r>
      <w:r>
        <w:t>进程实现同步；</w:t>
      </w:r>
      <w:r>
        <w:rPr>
          <w:rFonts w:cs="宋体" w:hint="eastAsia"/>
        </w:rPr>
        <w:t>④</w:t>
      </w:r>
      <w:r>
        <w:t>重置</w:t>
      </w:r>
      <w:r>
        <w:t>TargetCtx</w:t>
      </w:r>
      <w:r>
        <w:t>：如果</w:t>
      </w:r>
      <w:r>
        <w:t>AgentCtx</w:t>
      </w:r>
      <w:r>
        <w:t>和</w:t>
      </w:r>
      <w:r>
        <w:t>TargetCtx</w:t>
      </w:r>
      <w:r>
        <w:t>的值都非</w:t>
      </w:r>
      <w:r>
        <w:t>0</w:t>
      </w:r>
      <w:r>
        <w:t>，表明本次处理的请求是</w:t>
      </w:r>
      <w:r>
        <w:t>RESTART_TARGET</w:t>
      </w:r>
      <w:r>
        <w:t>请求，因此把</w:t>
      </w:r>
      <w:r>
        <w:t>TargetCtx</w:t>
      </w:r>
      <w:r>
        <w:t>的值重置为</w:t>
      </w:r>
      <w:r>
        <w:t>0</w:t>
      </w:r>
      <w:r>
        <w:t>，表示需要重新通过</w:t>
      </w:r>
      <w:r>
        <w:t>TEST_ALIVE</w:t>
      </w:r>
      <w:r>
        <w:t>请求确定</w:t>
      </w:r>
      <w:r>
        <w:t>TargetCtx</w:t>
      </w:r>
      <w:r>
        <w:t>。具体代码实现如图</w:t>
      </w:r>
      <w:r>
        <w:t>3-21</w:t>
      </w:r>
      <w:r>
        <w:t>所示。</w:t>
      </w:r>
    </w:p>
    <w:p w14:paraId="4D5B8399" w14:textId="77777777" w:rsidR="00AA08DB" w:rsidRDefault="00AA08DB">
      <w:pPr>
        <w:pStyle w:val="01-"/>
        <w:ind w:firstLineChars="0" w:firstLine="0"/>
      </w:pPr>
    </w:p>
    <w:p w14:paraId="4AD45F05" w14:textId="77777777" w:rsidR="00AA08DB" w:rsidRDefault="00000000">
      <w:pPr>
        <w:pStyle w:val="01-"/>
        <w:spacing w:line="240" w:lineRule="auto"/>
        <w:ind w:firstLineChars="0" w:firstLine="0"/>
        <w:jc w:val="center"/>
      </w:pPr>
      <w:r>
        <w:object w:dxaOrig="8720" w:dyaOrig="7100" w14:anchorId="75E8C63D">
          <v:shape id="_x0000_i1033" type="#_x0000_t75" style="width:436.3pt;height:354.65pt" o:ole="">
            <v:imagedata r:id="rId46" o:title=""/>
            <o:lock v:ext="edit" aspectratio="f"/>
          </v:shape>
          <o:OLEObject Type="Embed" ProgID="Visio.Drawing.15" ShapeID="_x0000_i1033" DrawAspect="Content" ObjectID="_1777293097" r:id="rId47"/>
        </w:object>
      </w:r>
    </w:p>
    <w:p w14:paraId="60FCBEA7" w14:textId="77777777" w:rsidR="00AA08DB" w:rsidRDefault="00000000">
      <w:pPr>
        <w:pStyle w:val="07-"/>
      </w:pPr>
      <w:r>
        <w:t>图</w:t>
      </w:r>
      <w:r>
        <w:t xml:space="preserve"> 3-20 “Accept</w:t>
      </w:r>
      <w:r>
        <w:t>系统调用</w:t>
      </w:r>
      <w:r>
        <w:t>”</w:t>
      </w:r>
      <w:r>
        <w:t>回调函数流程图</w:t>
      </w:r>
    </w:p>
    <w:p w14:paraId="5B2AED19" w14:textId="77777777" w:rsidR="00AA08DB" w:rsidRDefault="00AA08DB">
      <w:pPr>
        <w:pStyle w:val="01-"/>
        <w:ind w:firstLineChars="0" w:firstLine="0"/>
      </w:pPr>
    </w:p>
    <w:p w14:paraId="18D6CF85" w14:textId="77777777" w:rsidR="00AA08DB" w:rsidRDefault="00000000">
      <w:pPr>
        <w:pStyle w:val="01-"/>
        <w:spacing w:line="240" w:lineRule="auto"/>
        <w:ind w:firstLineChars="0" w:firstLine="0"/>
        <w:jc w:val="center"/>
      </w:pPr>
      <w:r>
        <w:rPr>
          <w:noProof/>
        </w:rPr>
        <w:lastRenderedPageBreak/>
        <w:drawing>
          <wp:inline distT="0" distB="0" distL="114300" distR="114300" wp14:anchorId="43FDABF8" wp14:editId="75BB1B5D">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8"/>
                    <a:stretch>
                      <a:fillRect/>
                    </a:stretch>
                  </pic:blipFill>
                  <pic:spPr>
                    <a:xfrm>
                      <a:off x="0" y="0"/>
                      <a:ext cx="5570855" cy="1654175"/>
                    </a:xfrm>
                    <a:prstGeom prst="rect">
                      <a:avLst/>
                    </a:prstGeom>
                    <a:noFill/>
                    <a:ln>
                      <a:noFill/>
                    </a:ln>
                  </pic:spPr>
                </pic:pic>
              </a:graphicData>
            </a:graphic>
          </wp:inline>
        </w:drawing>
      </w:r>
    </w:p>
    <w:p w14:paraId="03E3E954" w14:textId="77777777" w:rsidR="00AA08DB" w:rsidRDefault="00000000">
      <w:pPr>
        <w:pStyle w:val="07-"/>
      </w:pPr>
      <w:r>
        <w:t>图</w:t>
      </w:r>
      <w:r>
        <w:t>3-21 “Accept</w:t>
      </w:r>
      <w:r>
        <w:t>系统调用</w:t>
      </w:r>
      <w:r>
        <w:t>”</w:t>
      </w:r>
      <w:r>
        <w:t>回调函数代码</w:t>
      </w:r>
    </w:p>
    <w:p w14:paraId="597ADDFB" w14:textId="77777777" w:rsidR="00AA08DB" w:rsidRDefault="00AA08DB">
      <w:pPr>
        <w:pStyle w:val="01-"/>
        <w:ind w:firstLineChars="0" w:firstLine="0"/>
      </w:pPr>
    </w:p>
    <w:p w14:paraId="59A2D54D" w14:textId="77777777" w:rsidR="00AA08DB" w:rsidRDefault="00000000">
      <w:pPr>
        <w:pStyle w:val="01-"/>
        <w:numPr>
          <w:ilvl w:val="0"/>
          <w:numId w:val="13"/>
        </w:numPr>
        <w:ind w:firstLine="480"/>
      </w:pPr>
      <w:r>
        <w:t>系统调用回调函数对</w:t>
      </w:r>
      <w:r>
        <w:t>Send/SendTo/Sendmsg</w:t>
      </w:r>
      <w:r>
        <w:t>等测试进程用来返回请求响应的系统调用的处理逻辑如图</w:t>
      </w:r>
      <w:r>
        <w:t>3-22</w:t>
      </w:r>
      <w:r>
        <w:t>所示，当监测到</w:t>
      </w:r>
      <w:r>
        <w:t>Send/SendTo/Sendmsg</w:t>
      </w:r>
      <w:r>
        <w:t>等系统调用时，首先会检查系统同是已经启动，若系统已经启动，且当前执行进程是目标进程，则进一步检查</w:t>
      </w:r>
      <w:r>
        <w:t>trace_enabled</w:t>
      </w:r>
      <w:r>
        <w:t>和</w:t>
      </w:r>
      <w:r>
        <w:t>next_step</w:t>
      </w:r>
      <w:r>
        <w:t>两个变量的值，若</w:t>
      </w:r>
      <w:r>
        <w:t>trace_enabled</w:t>
      </w:r>
      <w:r>
        <w:t>的值为</w:t>
      </w:r>
      <w:r>
        <w:t>1</w:t>
      </w:r>
      <w:r>
        <w:t>且</w:t>
      </w:r>
      <w:r>
        <w:t>next_step</w:t>
      </w:r>
      <w:r>
        <w:t>的值为</w:t>
      </w:r>
      <w:r>
        <w:t>0</w:t>
      </w:r>
      <w:r>
        <w:t>，则说明当前目标进程恰好处理完测试请求的时间点，于是把</w:t>
      </w:r>
      <w:r>
        <w:t>next_step</w:t>
      </w:r>
      <w:r>
        <w:t>的值设为</w:t>
      </w:r>
      <w:r>
        <w:t>0</w:t>
      </w:r>
      <w:r>
        <w:t>，以通知</w:t>
      </w:r>
      <w:r>
        <w:t>afl-fuzz</w:t>
      </w:r>
      <w:r>
        <w:t>进程可以开始准备下一次测试了。具体代码实现</w:t>
      </w:r>
      <w:r>
        <w:t>(</w:t>
      </w:r>
      <w:r>
        <w:t>以</w:t>
      </w:r>
      <w:r>
        <w:t>sendmsg</w:t>
      </w:r>
      <w:r>
        <w:t>系统调用为例</w:t>
      </w:r>
      <w:r>
        <w:t>)</w:t>
      </w:r>
      <w:r>
        <w:t>如图</w:t>
      </w:r>
      <w:r>
        <w:t>3-23</w:t>
      </w:r>
      <w:r>
        <w:t>所示。</w:t>
      </w:r>
    </w:p>
    <w:p w14:paraId="56DDD31F" w14:textId="77777777" w:rsidR="00AA08DB" w:rsidRDefault="00AA08DB">
      <w:pPr>
        <w:pStyle w:val="01-"/>
        <w:ind w:firstLineChars="0" w:firstLine="0"/>
      </w:pPr>
    </w:p>
    <w:p w14:paraId="16F93889" w14:textId="77777777" w:rsidR="00AA08DB" w:rsidRDefault="00000000">
      <w:pPr>
        <w:pStyle w:val="01-"/>
        <w:spacing w:line="240" w:lineRule="auto"/>
        <w:ind w:firstLineChars="0" w:firstLine="0"/>
        <w:jc w:val="center"/>
      </w:pPr>
      <w:r>
        <w:object w:dxaOrig="3363" w:dyaOrig="6760" w14:anchorId="1A3607F4">
          <v:shape id="_x0000_i1034" type="#_x0000_t75" style="width:167.65pt;height:338.5pt" o:ole="">
            <v:imagedata r:id="rId49" o:title=""/>
            <o:lock v:ext="edit" aspectratio="f"/>
          </v:shape>
          <o:OLEObject Type="Embed" ProgID="Visio.Drawing.15" ShapeID="_x0000_i1034" DrawAspect="Content" ObjectID="_1777293098" r:id="rId50"/>
        </w:object>
      </w:r>
    </w:p>
    <w:p w14:paraId="7DD355FD" w14:textId="77777777" w:rsidR="00AA08DB" w:rsidRDefault="00000000">
      <w:pPr>
        <w:pStyle w:val="07-"/>
      </w:pPr>
      <w:r>
        <w:t>图</w:t>
      </w:r>
      <w:r>
        <w:t>3-22 “Send/Sendto/Sendmsg</w:t>
      </w:r>
      <w:r>
        <w:t>等系统调用</w:t>
      </w:r>
      <w:r>
        <w:t>”</w:t>
      </w:r>
      <w:r>
        <w:t>回调函数流程图</w:t>
      </w:r>
    </w:p>
    <w:p w14:paraId="2F96BFF3" w14:textId="77777777" w:rsidR="00AA08DB" w:rsidRDefault="00AA08DB">
      <w:pPr>
        <w:pStyle w:val="07-"/>
        <w:jc w:val="both"/>
      </w:pPr>
    </w:p>
    <w:p w14:paraId="454E9CA0" w14:textId="77777777" w:rsidR="00AA08DB" w:rsidRDefault="00000000">
      <w:pPr>
        <w:pStyle w:val="01-"/>
        <w:spacing w:line="240" w:lineRule="auto"/>
        <w:ind w:firstLineChars="0" w:firstLine="0"/>
        <w:jc w:val="center"/>
        <w:rPr>
          <w:rStyle w:val="af2"/>
        </w:rPr>
      </w:pPr>
      <w:commentRangeStart w:id="50"/>
      <w:commentRangeEnd w:id="50"/>
      <w:r>
        <w:rPr>
          <w:rStyle w:val="af2"/>
        </w:rPr>
        <w:commentReference w:id="50"/>
      </w:r>
      <w:r>
        <w:rPr>
          <w:noProof/>
        </w:rPr>
        <w:drawing>
          <wp:inline distT="0" distB="0" distL="114300" distR="114300" wp14:anchorId="2615A98F" wp14:editId="2816A6A5">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51"/>
                    <a:stretch>
                      <a:fillRect/>
                    </a:stretch>
                  </pic:blipFill>
                  <pic:spPr>
                    <a:xfrm>
                      <a:off x="0" y="0"/>
                      <a:ext cx="4822190" cy="1087120"/>
                    </a:xfrm>
                    <a:prstGeom prst="rect">
                      <a:avLst/>
                    </a:prstGeom>
                    <a:noFill/>
                    <a:ln>
                      <a:noFill/>
                    </a:ln>
                  </pic:spPr>
                </pic:pic>
              </a:graphicData>
            </a:graphic>
          </wp:inline>
        </w:drawing>
      </w:r>
    </w:p>
    <w:p w14:paraId="48D700BC" w14:textId="77777777" w:rsidR="00AA08DB" w:rsidRDefault="00000000">
      <w:pPr>
        <w:pStyle w:val="07-"/>
      </w:pPr>
      <w:r>
        <w:t>图</w:t>
      </w:r>
      <w:r>
        <w:t>3-23 “Sendmsg</w:t>
      </w:r>
      <w:r>
        <w:t>系统调用</w:t>
      </w:r>
      <w:r>
        <w:t>”</w:t>
      </w:r>
      <w:r>
        <w:t>回调函数代码</w:t>
      </w:r>
    </w:p>
    <w:p w14:paraId="7B4412DF" w14:textId="77777777" w:rsidR="00AA08DB" w:rsidRDefault="00AA08DB">
      <w:pPr>
        <w:pStyle w:val="07-"/>
        <w:jc w:val="both"/>
      </w:pPr>
    </w:p>
    <w:p w14:paraId="7D94E866" w14:textId="77777777" w:rsidR="00AA08DB" w:rsidRDefault="00000000">
      <w:pPr>
        <w:pStyle w:val="03-"/>
        <w:spacing w:before="156"/>
      </w:pPr>
      <w:bookmarkStart w:id="51" w:name="_Toc166672702"/>
      <w:r>
        <w:t xml:space="preserve">3.5 </w:t>
      </w:r>
      <w:r>
        <w:t>本章小结</w:t>
      </w:r>
      <w:bookmarkEnd w:id="51"/>
    </w:p>
    <w:p w14:paraId="54A486C4" w14:textId="77777777" w:rsidR="00AA08DB" w:rsidRDefault="00000000">
      <w:pPr>
        <w:pStyle w:val="01-"/>
        <w:ind w:firstLine="480"/>
      </w:pPr>
      <w:r>
        <w:t>本节首先介绍了</w:t>
      </w:r>
      <w:r>
        <w:t>AFLNetSpy</w:t>
      </w:r>
      <w:r>
        <w:t>系统相对现有框架和工具的优势，以及获取目标进程代码执行信息和探测控制目标进程状态两个设计要点的实现思路。然后介绍了</w:t>
      </w:r>
      <w:r>
        <w:t>AFLNetSpy</w:t>
      </w:r>
      <w:r>
        <w:t>系统的整体架构和工作流程，并对</w:t>
      </w:r>
      <w:r>
        <w:t>QEMU-SPY</w:t>
      </w:r>
      <w:r>
        <w:t>系统及系统调用回调函数的逻辑设计进行了详细讲解。</w:t>
      </w:r>
      <w:bookmarkStart w:id="52" w:name="_Toc4227"/>
      <w:r>
        <w:br w:type="page"/>
      </w:r>
    </w:p>
    <w:p w14:paraId="46D2F4D4" w14:textId="77777777" w:rsidR="00AA08DB" w:rsidRDefault="00000000">
      <w:pPr>
        <w:pStyle w:val="02-"/>
        <w:spacing w:before="156" w:after="312"/>
      </w:pPr>
      <w:bookmarkStart w:id="53" w:name="_Toc166672703"/>
      <w:r>
        <w:lastRenderedPageBreak/>
        <w:t>第</w:t>
      </w:r>
      <w:r>
        <w:t>4</w:t>
      </w:r>
      <w:r>
        <w:t>章</w:t>
      </w:r>
      <w:r>
        <w:t xml:space="preserve"> </w:t>
      </w:r>
      <w:r>
        <w:t>实验分析</w:t>
      </w:r>
      <w:bookmarkEnd w:id="52"/>
      <w:bookmarkEnd w:id="53"/>
    </w:p>
    <w:p w14:paraId="26074AE0" w14:textId="77777777" w:rsidR="00AA08DB" w:rsidRDefault="00000000">
      <w:pPr>
        <w:pStyle w:val="01-"/>
        <w:ind w:firstLine="480"/>
      </w:pPr>
      <w:r>
        <w:t>本章首先介绍实验前的环境准备工作，然后从正确性、稳定性和性能三个方面对</w:t>
      </w:r>
      <w:r>
        <w:t>AFLNetSpy</w:t>
      </w:r>
      <w:r>
        <w:t>原型系统进行实验分析。</w:t>
      </w:r>
    </w:p>
    <w:p w14:paraId="00D02F66" w14:textId="77777777" w:rsidR="00AA08DB" w:rsidRDefault="00000000">
      <w:pPr>
        <w:pStyle w:val="03-"/>
        <w:spacing w:before="156"/>
      </w:pPr>
      <w:bookmarkStart w:id="54" w:name="_Toc19138"/>
      <w:bookmarkStart w:id="55" w:name="_Toc166672704"/>
      <w:r>
        <w:t xml:space="preserve">4.1 </w:t>
      </w:r>
      <w:r>
        <w:t>环境准备</w:t>
      </w:r>
      <w:bookmarkEnd w:id="54"/>
      <w:bookmarkEnd w:id="55"/>
    </w:p>
    <w:p w14:paraId="4DB6FC20" w14:textId="77777777" w:rsidR="00AA08DB" w:rsidRDefault="00000000">
      <w:pPr>
        <w:pStyle w:val="01-"/>
        <w:ind w:firstLine="480"/>
      </w:pPr>
      <w:r>
        <w:t>在开始实验前，需要进行一些准备工作：</w:t>
      </w:r>
    </w:p>
    <w:p w14:paraId="7FF32792" w14:textId="77777777" w:rsidR="00AA08DB" w:rsidRDefault="00000000">
      <w:pPr>
        <w:pStyle w:val="01-"/>
        <w:numPr>
          <w:ilvl w:val="0"/>
          <w:numId w:val="14"/>
        </w:numPr>
        <w:ind w:firstLine="480"/>
      </w:pPr>
      <w:r>
        <w:t>准备</w:t>
      </w:r>
      <w:r>
        <w:t>AFLNet</w:t>
      </w:r>
      <w:r>
        <w:t>：由于</w:t>
      </w:r>
      <w:r>
        <w:t>AFLNet</w:t>
      </w:r>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r>
        <w:t>AFLNet</w:t>
      </w:r>
      <w:r>
        <w:t>的动态插桩模式，首先需要对</w:t>
      </w:r>
      <w:r>
        <w:t>AFLNet</w:t>
      </w:r>
      <w:r>
        <w:t>使用的</w:t>
      </w:r>
      <w:r>
        <w:t>QEMU</w:t>
      </w:r>
      <w:r>
        <w:t>进行修改。本文成功将</w:t>
      </w:r>
      <w:r>
        <w:t>AFL</w:t>
      </w:r>
      <w:r>
        <w:t>为</w:t>
      </w:r>
      <w:r>
        <w:t>QEMU-2.10.0</w:t>
      </w:r>
      <w:r>
        <w:t>版本提供的修改移植到了较新的</w:t>
      </w:r>
      <w:r>
        <w:t>8.2.0</w:t>
      </w:r>
      <w:r>
        <w:t>版本，并通过调试验证其运行的正确性。</w:t>
      </w:r>
    </w:p>
    <w:p w14:paraId="2E421070" w14:textId="77777777" w:rsidR="00AA08DB" w:rsidRDefault="00000000">
      <w:pPr>
        <w:pStyle w:val="01-"/>
        <w:numPr>
          <w:ilvl w:val="0"/>
          <w:numId w:val="14"/>
        </w:numPr>
        <w:ind w:firstLine="480"/>
      </w:pPr>
      <w:r>
        <w:t>准备</w:t>
      </w:r>
      <w:r>
        <w:t>AFLNetSpy</w:t>
      </w:r>
      <w:r>
        <w:t>：根据待测固件的架构，设置</w:t>
      </w:r>
      <w:r>
        <w:t>QEMU-SPY</w:t>
      </w:r>
      <w:r>
        <w:t>系统的编译参数，并验证</w:t>
      </w:r>
      <w:r>
        <w:t>AFL-SPY</w:t>
      </w:r>
      <w:r>
        <w:t>插件</w:t>
      </w:r>
      <w:r>
        <w:t>libaflspy.so</w:t>
      </w:r>
      <w:r>
        <w:t>的可用性和正确性。</w:t>
      </w:r>
    </w:p>
    <w:p w14:paraId="377D7107" w14:textId="77777777" w:rsidR="00AA08DB" w:rsidRDefault="00000000">
      <w:pPr>
        <w:pStyle w:val="01-"/>
        <w:numPr>
          <w:ilvl w:val="0"/>
          <w:numId w:val="14"/>
        </w:numPr>
        <w:ind w:firstLine="480"/>
      </w:pPr>
      <w:r>
        <w:t>准备固件镜像：选择的固件镜像需要保证能够使用</w:t>
      </w:r>
      <w:r>
        <w:t>QEMU-SPY</w:t>
      </w:r>
      <w:r>
        <w:t>系统成功模拟启动。本文选择使用开源固件系统</w:t>
      </w:r>
      <w:r>
        <w:t>OpenBmc</w:t>
      </w:r>
      <w:r>
        <w:t>的比较成熟的</w:t>
      </w:r>
      <w:r>
        <w:t>romulus</w:t>
      </w:r>
      <w:r>
        <w:t>版本进行后续实验，由于</w:t>
      </w:r>
      <w:r>
        <w:t>OpenBmc</w:t>
      </w:r>
      <w:r>
        <w:t>采用</w:t>
      </w:r>
      <w:r>
        <w:t>yocto</w:t>
      </w:r>
      <w:r>
        <w:t>构建系统，因此对磁盘空间较高要求且编译耗时较长。</w:t>
      </w:r>
    </w:p>
    <w:p w14:paraId="6265F94D" w14:textId="77777777" w:rsidR="00AA08DB" w:rsidRDefault="00000000">
      <w:pPr>
        <w:pStyle w:val="01-"/>
        <w:numPr>
          <w:ilvl w:val="0"/>
          <w:numId w:val="14"/>
        </w:numPr>
        <w:ind w:firstLine="480"/>
      </w:pPr>
      <w:r>
        <w:t>准备测试程序：本文使用跨平台网络框架</w:t>
      </w:r>
      <w:r>
        <w:t>CROW</w:t>
      </w:r>
      <w:r>
        <w:t>编写了一个简单二进制网络程序</w:t>
      </w:r>
      <w:r>
        <w:t>hello-crow.cpp</w:t>
      </w:r>
      <w:r>
        <w:t>。共需编译三个版本：</w:t>
      </w:r>
      <w:r>
        <w:rPr>
          <w:rFonts w:cs="宋体" w:hint="eastAsia"/>
        </w:rPr>
        <w:t>①</w:t>
      </w:r>
      <w:r>
        <w:t>使用</w:t>
      </w:r>
      <w:r>
        <w:t>afl-g++</w:t>
      </w:r>
      <w:r>
        <w:t>编译测试程序，供</w:t>
      </w:r>
      <w:r>
        <w:t>AFLNet</w:t>
      </w:r>
      <w:r>
        <w:t>的静态模式使用；</w:t>
      </w:r>
      <w:r>
        <w:rPr>
          <w:rFonts w:cs="宋体" w:hint="eastAsia"/>
        </w:rPr>
        <w:t>②</w:t>
      </w:r>
      <w:r>
        <w:t>使用</w:t>
      </w:r>
      <w:r>
        <w:t>arm-linux-gnueabi-g++</w:t>
      </w:r>
      <w:r>
        <w:t>编译测试程序，供</w:t>
      </w:r>
      <w:r>
        <w:t>AFLNet</w:t>
      </w:r>
      <w:r>
        <w:t>的动态插桩模式即</w:t>
      </w:r>
      <w:r>
        <w:t>QEMU-USER</w:t>
      </w:r>
      <w:r>
        <w:t>模式使用；</w:t>
      </w:r>
      <w:r>
        <w:rPr>
          <w:rFonts w:cs="宋体" w:hint="eastAsia"/>
        </w:rPr>
        <w:t>③</w:t>
      </w:r>
      <w:r>
        <w:t>向</w:t>
      </w:r>
      <w:r>
        <w:t>OpenBmc</w:t>
      </w:r>
      <w:r>
        <w:t>项目中为测试程序添加一个</w:t>
      </w:r>
      <w:r>
        <w:t>recipe</w:t>
      </w:r>
      <w:r>
        <w:t>，供</w:t>
      </w:r>
      <w:r>
        <w:t>AFLNetSpy</w:t>
      </w:r>
      <w:r>
        <w:t>测试使用。</w:t>
      </w:r>
    </w:p>
    <w:p w14:paraId="7D19DE0E" w14:textId="77777777" w:rsidR="00AA08DB" w:rsidRDefault="00000000">
      <w:pPr>
        <w:pStyle w:val="01-"/>
        <w:numPr>
          <w:ilvl w:val="0"/>
          <w:numId w:val="14"/>
        </w:numPr>
        <w:ind w:firstLine="480"/>
      </w:pPr>
      <w:r>
        <w:t>编写请求脚本：</w:t>
      </w:r>
      <w:r>
        <w:t>AFLNetSpy</w:t>
      </w:r>
      <w:r>
        <w:t>系统要求用户根据测试目标的具体情况，编写三个请求脚本：</w:t>
      </w:r>
      <w:r>
        <w:rPr>
          <w:rFonts w:cs="宋体" w:hint="eastAsia"/>
        </w:rPr>
        <w:t>①</w:t>
      </w:r>
      <w:r>
        <w:t>负责执行</w:t>
      </w:r>
      <w:r>
        <w:t>TEST_ALIVE</w:t>
      </w:r>
      <w:r>
        <w:t>请求的</w:t>
      </w:r>
      <w:r>
        <w:t>test_alive.sh</w:t>
      </w:r>
      <w:r>
        <w:t>；</w:t>
      </w:r>
      <w:r>
        <w:rPr>
          <w:rFonts w:cs="宋体" w:hint="eastAsia"/>
        </w:rPr>
        <w:t>②</w:t>
      </w:r>
      <w:r>
        <w:t>负责执行</w:t>
      </w:r>
      <w:r>
        <w:t>TEST_AGENT</w:t>
      </w:r>
      <w:r>
        <w:t>请求的</w:t>
      </w:r>
      <w:r>
        <w:t>test_agent.sh</w:t>
      </w:r>
      <w:r>
        <w:t>；</w:t>
      </w:r>
      <w:r>
        <w:rPr>
          <w:rFonts w:cs="宋体" w:hint="eastAsia"/>
        </w:rPr>
        <w:t>③</w:t>
      </w:r>
      <w:r>
        <w:t>负责执行</w:t>
      </w:r>
      <w:r>
        <w:t>RESTART_TARGET</w:t>
      </w:r>
      <w:r>
        <w:t>请求的</w:t>
      </w:r>
      <w:r>
        <w:t>restart_target.sh</w:t>
      </w:r>
      <w:r>
        <w:t>。三个请求脚本的具体内容见代码仓库。</w:t>
      </w:r>
    </w:p>
    <w:p w14:paraId="6468AC2E" w14:textId="77777777" w:rsidR="00AA08DB" w:rsidRDefault="00000000">
      <w:pPr>
        <w:pStyle w:val="01-"/>
        <w:ind w:firstLine="480"/>
      </w:pPr>
      <w:r>
        <w:t>本实验的其它软硬件环境信息，如表</w:t>
      </w:r>
      <w:r>
        <w:t>4-1</w:t>
      </w:r>
      <w:r>
        <w:t>所示。</w:t>
      </w:r>
    </w:p>
    <w:p w14:paraId="1EA24C89" w14:textId="77777777" w:rsidR="00AA08DB" w:rsidRDefault="00AA08DB">
      <w:pPr>
        <w:pStyle w:val="01-"/>
        <w:ind w:firstLine="480"/>
      </w:pPr>
    </w:p>
    <w:p w14:paraId="535EE5DB" w14:textId="77777777" w:rsidR="00AA08DB" w:rsidRDefault="00AA08DB">
      <w:pPr>
        <w:pStyle w:val="01-"/>
        <w:ind w:firstLine="480"/>
      </w:pPr>
    </w:p>
    <w:p w14:paraId="7AA4E456" w14:textId="77777777" w:rsidR="00AA08DB" w:rsidRDefault="00AA08DB">
      <w:pPr>
        <w:pStyle w:val="01-"/>
        <w:ind w:firstLine="480"/>
      </w:pPr>
    </w:p>
    <w:p w14:paraId="22D8B905" w14:textId="77777777" w:rsidR="00AA08DB" w:rsidRDefault="00000000">
      <w:pPr>
        <w:pStyle w:val="07-"/>
      </w:pPr>
      <w:r>
        <w:lastRenderedPageBreak/>
        <w:t>表</w:t>
      </w:r>
      <w:r>
        <w:t xml:space="preserve">4-1 </w:t>
      </w:r>
      <w:r>
        <w:t>软硬件环境信息</w:t>
      </w:r>
    </w:p>
    <w:tbl>
      <w:tblPr>
        <w:tblStyle w:val="af0"/>
        <w:tblW w:w="6824" w:type="dxa"/>
        <w:jc w:val="center"/>
        <w:tblBorders>
          <w:top w:val="single" w:sz="8" w:space="0" w:color="000000" w:themeColor="text1"/>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790"/>
        <w:gridCol w:w="1947"/>
        <w:gridCol w:w="3087"/>
      </w:tblGrid>
      <w:tr w:rsidR="00AA08DB" w14:paraId="27885B43" w14:textId="77777777">
        <w:trPr>
          <w:jc w:val="center"/>
        </w:trPr>
        <w:tc>
          <w:tcPr>
            <w:tcW w:w="1790" w:type="dxa"/>
            <w:vMerge w:val="restart"/>
            <w:tcBorders>
              <w:right w:val="single" w:sz="4" w:space="0" w:color="000000" w:themeColor="text1"/>
            </w:tcBorders>
            <w:vAlign w:val="center"/>
          </w:tcPr>
          <w:p w14:paraId="6F3EBF5E" w14:textId="77777777" w:rsidR="00AA08DB" w:rsidRDefault="00000000">
            <w:pPr>
              <w:pStyle w:val="07-1"/>
            </w:pPr>
            <w:r>
              <w:t>软件环境</w:t>
            </w:r>
          </w:p>
        </w:tc>
        <w:tc>
          <w:tcPr>
            <w:tcW w:w="1947" w:type="dxa"/>
            <w:tcBorders>
              <w:left w:val="single" w:sz="4" w:space="0" w:color="000000" w:themeColor="text1"/>
              <w:bottom w:val="single" w:sz="4" w:space="0" w:color="000000"/>
              <w:right w:val="single" w:sz="4" w:space="0" w:color="000000"/>
              <w:tl2br w:val="nil"/>
              <w:tr2bl w:val="nil"/>
            </w:tcBorders>
            <w:vAlign w:val="center"/>
          </w:tcPr>
          <w:p w14:paraId="55406F16" w14:textId="77777777" w:rsidR="00AA08DB" w:rsidRDefault="00000000">
            <w:pPr>
              <w:pStyle w:val="07-1"/>
            </w:pPr>
            <w:r>
              <w:t>操作系统</w:t>
            </w:r>
          </w:p>
        </w:tc>
        <w:tc>
          <w:tcPr>
            <w:tcW w:w="3087" w:type="dxa"/>
            <w:tcBorders>
              <w:left w:val="single" w:sz="4" w:space="0" w:color="000000"/>
              <w:bottom w:val="single" w:sz="4" w:space="0" w:color="000000"/>
              <w:tl2br w:val="nil"/>
              <w:tr2bl w:val="nil"/>
            </w:tcBorders>
            <w:vAlign w:val="center"/>
          </w:tcPr>
          <w:p w14:paraId="23F2753D" w14:textId="77777777" w:rsidR="00AA08DB" w:rsidRDefault="00000000">
            <w:pPr>
              <w:pStyle w:val="07-1"/>
            </w:pPr>
            <w:r>
              <w:t>(WSL)Ubuntu 22.04.3 LTS</w:t>
            </w:r>
          </w:p>
        </w:tc>
      </w:tr>
      <w:tr w:rsidR="00AA08DB" w14:paraId="582BB2C3" w14:textId="77777777">
        <w:trPr>
          <w:jc w:val="center"/>
        </w:trPr>
        <w:tc>
          <w:tcPr>
            <w:tcW w:w="1790" w:type="dxa"/>
            <w:vMerge/>
            <w:tcBorders>
              <w:bottom w:val="single" w:sz="4" w:space="0" w:color="000000"/>
              <w:right w:val="single" w:sz="4" w:space="0" w:color="000000" w:themeColor="text1"/>
            </w:tcBorders>
            <w:vAlign w:val="center"/>
          </w:tcPr>
          <w:p w14:paraId="3521D25C" w14:textId="77777777" w:rsidR="00AA08DB" w:rsidRDefault="00AA08DB">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6D8FF606" w14:textId="77777777" w:rsidR="00AA08DB" w:rsidRDefault="00000000">
            <w:pPr>
              <w:pStyle w:val="07-1"/>
            </w:pPr>
            <w:r>
              <w:t>gcc/g++</w:t>
            </w:r>
            <w:r>
              <w:t>版本</w:t>
            </w:r>
          </w:p>
        </w:tc>
        <w:tc>
          <w:tcPr>
            <w:tcW w:w="3087" w:type="dxa"/>
            <w:tcBorders>
              <w:top w:val="single" w:sz="4" w:space="0" w:color="000000"/>
              <w:left w:val="single" w:sz="4" w:space="0" w:color="000000"/>
              <w:bottom w:val="single" w:sz="4" w:space="0" w:color="000000"/>
              <w:tl2br w:val="nil"/>
              <w:tr2bl w:val="nil"/>
            </w:tcBorders>
            <w:vAlign w:val="center"/>
          </w:tcPr>
          <w:p w14:paraId="46DE45E1" w14:textId="77777777" w:rsidR="00AA08DB" w:rsidRDefault="00000000">
            <w:pPr>
              <w:pStyle w:val="07-1"/>
            </w:pPr>
            <w:r>
              <w:t>11.4.0</w:t>
            </w:r>
          </w:p>
        </w:tc>
      </w:tr>
      <w:tr w:rsidR="00AA08DB" w14:paraId="3E934D3B" w14:textId="77777777">
        <w:trPr>
          <w:jc w:val="center"/>
        </w:trPr>
        <w:tc>
          <w:tcPr>
            <w:tcW w:w="1790" w:type="dxa"/>
            <w:vMerge w:val="restart"/>
            <w:tcBorders>
              <w:top w:val="single" w:sz="4" w:space="0" w:color="000000"/>
              <w:right w:val="single" w:sz="4" w:space="0" w:color="000000" w:themeColor="text1"/>
            </w:tcBorders>
            <w:vAlign w:val="center"/>
          </w:tcPr>
          <w:p w14:paraId="1F75BD81" w14:textId="77777777" w:rsidR="00AA08DB" w:rsidRDefault="00000000">
            <w:pPr>
              <w:pStyle w:val="07-1"/>
            </w:pPr>
            <w:r>
              <w:t>硬件环境</w:t>
            </w: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02F3CF77" w14:textId="77777777" w:rsidR="00AA08DB" w:rsidRDefault="00000000">
            <w:pPr>
              <w:pStyle w:val="07-1"/>
            </w:pPr>
            <w:r>
              <w:t>CPU</w:t>
            </w:r>
            <w:r>
              <w:t>核心数</w:t>
            </w:r>
          </w:p>
        </w:tc>
        <w:tc>
          <w:tcPr>
            <w:tcW w:w="3087" w:type="dxa"/>
            <w:tcBorders>
              <w:top w:val="single" w:sz="4" w:space="0" w:color="000000"/>
              <w:left w:val="single" w:sz="4" w:space="0" w:color="000000"/>
              <w:bottom w:val="single" w:sz="4" w:space="0" w:color="000000"/>
              <w:tl2br w:val="nil"/>
              <w:tr2bl w:val="nil"/>
            </w:tcBorders>
            <w:vAlign w:val="center"/>
          </w:tcPr>
          <w:p w14:paraId="5E6AB449" w14:textId="77777777" w:rsidR="00AA08DB" w:rsidRDefault="00000000">
            <w:pPr>
              <w:pStyle w:val="07-1"/>
            </w:pPr>
            <w:r>
              <w:t>24</w:t>
            </w:r>
          </w:p>
        </w:tc>
      </w:tr>
      <w:tr w:rsidR="00AA08DB" w14:paraId="2702F616" w14:textId="77777777">
        <w:trPr>
          <w:jc w:val="center"/>
        </w:trPr>
        <w:tc>
          <w:tcPr>
            <w:tcW w:w="1790" w:type="dxa"/>
            <w:vMerge/>
            <w:tcBorders>
              <w:right w:val="single" w:sz="4" w:space="0" w:color="000000" w:themeColor="text1"/>
              <w:tl2br w:val="nil"/>
              <w:tr2bl w:val="nil"/>
            </w:tcBorders>
            <w:vAlign w:val="center"/>
          </w:tcPr>
          <w:p w14:paraId="3406B2D1" w14:textId="77777777" w:rsidR="00AA08DB" w:rsidRDefault="00AA08DB">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0006C25D" w14:textId="77777777" w:rsidR="00AA08DB" w:rsidRDefault="00000000">
            <w:pPr>
              <w:pStyle w:val="07-1"/>
            </w:pPr>
            <w:r>
              <w:t>CPU</w:t>
            </w:r>
            <w:r>
              <w:t>频率</w:t>
            </w:r>
          </w:p>
        </w:tc>
        <w:tc>
          <w:tcPr>
            <w:tcW w:w="3087" w:type="dxa"/>
            <w:tcBorders>
              <w:top w:val="single" w:sz="4" w:space="0" w:color="000000"/>
              <w:left w:val="single" w:sz="4" w:space="0" w:color="000000"/>
              <w:bottom w:val="single" w:sz="4" w:space="0" w:color="000000"/>
              <w:tl2br w:val="nil"/>
              <w:tr2bl w:val="nil"/>
            </w:tcBorders>
            <w:vAlign w:val="center"/>
          </w:tcPr>
          <w:p w14:paraId="1E5B135F" w14:textId="77777777" w:rsidR="00AA08DB" w:rsidRDefault="00000000">
            <w:pPr>
              <w:pStyle w:val="07-1"/>
            </w:pPr>
            <w:r>
              <w:t>2.10 GHz</w:t>
            </w:r>
          </w:p>
        </w:tc>
      </w:tr>
      <w:tr w:rsidR="00AA08DB" w14:paraId="4B43C549" w14:textId="77777777">
        <w:trPr>
          <w:jc w:val="center"/>
        </w:trPr>
        <w:tc>
          <w:tcPr>
            <w:tcW w:w="1790" w:type="dxa"/>
            <w:vMerge/>
            <w:tcBorders>
              <w:right w:val="single" w:sz="4" w:space="0" w:color="000000" w:themeColor="text1"/>
              <w:tl2br w:val="nil"/>
              <w:tr2bl w:val="nil"/>
            </w:tcBorders>
            <w:vAlign w:val="center"/>
          </w:tcPr>
          <w:p w14:paraId="37A7718D" w14:textId="77777777" w:rsidR="00AA08DB" w:rsidRDefault="00AA08DB">
            <w:pPr>
              <w:pStyle w:val="07-1"/>
            </w:pPr>
          </w:p>
        </w:tc>
        <w:tc>
          <w:tcPr>
            <w:tcW w:w="1947" w:type="dxa"/>
            <w:tcBorders>
              <w:top w:val="single" w:sz="4" w:space="0" w:color="000000"/>
              <w:left w:val="single" w:sz="4" w:space="0" w:color="000000" w:themeColor="text1"/>
              <w:bottom w:val="single" w:sz="4" w:space="0" w:color="000000"/>
              <w:right w:val="single" w:sz="4" w:space="0" w:color="000000"/>
              <w:tl2br w:val="nil"/>
              <w:tr2bl w:val="nil"/>
            </w:tcBorders>
            <w:vAlign w:val="center"/>
          </w:tcPr>
          <w:p w14:paraId="2DBBF39C" w14:textId="77777777" w:rsidR="00AA08DB" w:rsidRDefault="00000000">
            <w:pPr>
              <w:pStyle w:val="07-1"/>
            </w:pPr>
            <w:r>
              <w:t>内存</w:t>
            </w:r>
          </w:p>
        </w:tc>
        <w:tc>
          <w:tcPr>
            <w:tcW w:w="3087" w:type="dxa"/>
            <w:tcBorders>
              <w:top w:val="single" w:sz="4" w:space="0" w:color="000000"/>
              <w:left w:val="single" w:sz="4" w:space="0" w:color="000000"/>
              <w:bottom w:val="single" w:sz="4" w:space="0" w:color="000000"/>
              <w:tl2br w:val="nil"/>
              <w:tr2bl w:val="nil"/>
            </w:tcBorders>
            <w:vAlign w:val="center"/>
          </w:tcPr>
          <w:p w14:paraId="1E7D62CB" w14:textId="77777777" w:rsidR="00AA08DB" w:rsidRDefault="00000000">
            <w:pPr>
              <w:pStyle w:val="07-1"/>
            </w:pPr>
            <w:r>
              <w:t>16.0 GB</w:t>
            </w:r>
          </w:p>
        </w:tc>
      </w:tr>
      <w:tr w:rsidR="00AA08DB" w14:paraId="18EBFEA6" w14:textId="77777777">
        <w:trPr>
          <w:jc w:val="center"/>
        </w:trPr>
        <w:tc>
          <w:tcPr>
            <w:tcW w:w="1790" w:type="dxa"/>
            <w:vMerge/>
            <w:tcBorders>
              <w:right w:val="single" w:sz="4" w:space="0" w:color="000000" w:themeColor="text1"/>
              <w:tl2br w:val="nil"/>
              <w:tr2bl w:val="nil"/>
            </w:tcBorders>
            <w:vAlign w:val="center"/>
          </w:tcPr>
          <w:p w14:paraId="01F45C90" w14:textId="77777777" w:rsidR="00AA08DB" w:rsidRDefault="00AA08DB">
            <w:pPr>
              <w:pStyle w:val="07-1"/>
            </w:pPr>
          </w:p>
        </w:tc>
        <w:tc>
          <w:tcPr>
            <w:tcW w:w="1947" w:type="dxa"/>
            <w:tcBorders>
              <w:top w:val="single" w:sz="4" w:space="0" w:color="000000"/>
              <w:left w:val="single" w:sz="4" w:space="0" w:color="000000" w:themeColor="text1"/>
              <w:right w:val="single" w:sz="4" w:space="0" w:color="000000"/>
              <w:tl2br w:val="nil"/>
              <w:tr2bl w:val="nil"/>
            </w:tcBorders>
            <w:vAlign w:val="center"/>
          </w:tcPr>
          <w:p w14:paraId="168FA807" w14:textId="77777777" w:rsidR="00AA08DB" w:rsidRDefault="00000000">
            <w:pPr>
              <w:pStyle w:val="07-1"/>
            </w:pPr>
            <w:r>
              <w:t>存储</w:t>
            </w:r>
          </w:p>
        </w:tc>
        <w:tc>
          <w:tcPr>
            <w:tcW w:w="3087" w:type="dxa"/>
            <w:tcBorders>
              <w:top w:val="single" w:sz="4" w:space="0" w:color="000000"/>
              <w:left w:val="single" w:sz="4" w:space="0" w:color="000000"/>
              <w:tl2br w:val="nil"/>
              <w:tr2bl w:val="nil"/>
            </w:tcBorders>
            <w:vAlign w:val="center"/>
          </w:tcPr>
          <w:p w14:paraId="202DD25D" w14:textId="77777777" w:rsidR="00AA08DB" w:rsidRDefault="00000000">
            <w:pPr>
              <w:pStyle w:val="07-1"/>
            </w:pPr>
            <w:r>
              <w:t>1 T</w:t>
            </w:r>
          </w:p>
        </w:tc>
      </w:tr>
    </w:tbl>
    <w:p w14:paraId="3094D702" w14:textId="77777777" w:rsidR="00AA08DB" w:rsidRDefault="00AA08DB">
      <w:pPr>
        <w:pStyle w:val="01-"/>
        <w:ind w:firstLineChars="0" w:firstLine="0"/>
      </w:pPr>
    </w:p>
    <w:p w14:paraId="5909441D" w14:textId="77777777" w:rsidR="00AA08DB" w:rsidRDefault="00000000">
      <w:pPr>
        <w:pStyle w:val="03-"/>
        <w:spacing w:before="156"/>
      </w:pPr>
      <w:bookmarkStart w:id="56" w:name="_Toc166672705"/>
      <w:bookmarkStart w:id="57" w:name="_Toc31101"/>
      <w:r>
        <w:t>4.</w:t>
      </w:r>
      <w:r>
        <w:rPr>
          <w:rFonts w:hint="eastAsia"/>
        </w:rPr>
        <w:t>2</w:t>
      </w:r>
      <w:r>
        <w:t xml:space="preserve"> </w:t>
      </w:r>
      <w:r>
        <w:t>正确性分析</w:t>
      </w:r>
      <w:bookmarkEnd w:id="56"/>
    </w:p>
    <w:p w14:paraId="5386E4F3" w14:textId="77777777" w:rsidR="00AA08DB" w:rsidRDefault="00000000">
      <w:pPr>
        <w:pStyle w:val="01-"/>
        <w:ind w:firstLine="480"/>
      </w:pPr>
      <w:r>
        <w:t>AFLNetSpy</w:t>
      </w:r>
      <w:r>
        <w:t>系统的正确性，包括三个方面：</w:t>
      </w:r>
      <w:r>
        <w:rPr>
          <w:rFonts w:cs="宋体" w:hint="eastAsia"/>
        </w:rPr>
        <w:t>①</w:t>
      </w:r>
      <w:r>
        <w:t>无</w:t>
      </w:r>
      <w:r>
        <w:t>CRASH</w:t>
      </w:r>
      <w:r>
        <w:t>情况下正常运行；</w:t>
      </w:r>
      <w:r>
        <w:rPr>
          <w:rFonts w:cs="宋体" w:hint="eastAsia"/>
        </w:rPr>
        <w:t>②</w:t>
      </w:r>
      <w:r>
        <w:t>监测</w:t>
      </w:r>
      <w:r>
        <w:t>CRASH</w:t>
      </w:r>
      <w:r>
        <w:t>；</w:t>
      </w:r>
      <w:r>
        <w:rPr>
          <w:rFonts w:cs="宋体" w:hint="eastAsia"/>
        </w:rPr>
        <w:t>③</w:t>
      </w:r>
      <w:r>
        <w:t>目标进程崩溃后能够自动重启。下面分别进行验证。</w:t>
      </w:r>
    </w:p>
    <w:p w14:paraId="790A2500" w14:textId="77777777" w:rsidR="00AA08DB" w:rsidRDefault="00000000">
      <w:pPr>
        <w:pStyle w:val="01-"/>
        <w:numPr>
          <w:ilvl w:val="0"/>
          <w:numId w:val="15"/>
        </w:numPr>
        <w:ind w:firstLine="480"/>
      </w:pPr>
      <w:r>
        <w:t>无</w:t>
      </w:r>
      <w:r>
        <w:t>CRASH</w:t>
      </w:r>
      <w:r>
        <w:t>情况下正常运行。当初始测试用例为如图</w:t>
      </w:r>
      <w:r>
        <w:t>4-1</w:t>
      </w:r>
      <w:r>
        <w:t>所示的普通测试请求时，目标进程中处理该请求的代码如图</w:t>
      </w:r>
      <w:r>
        <w:t>4-2</w:t>
      </w:r>
      <w:r>
        <w:t>所示，不会出现</w:t>
      </w:r>
      <w:r>
        <w:t>CRASH</w:t>
      </w:r>
      <w:r>
        <w:t>。运行如图</w:t>
      </w:r>
      <w:r>
        <w:t>4-3</w:t>
      </w:r>
      <w:r>
        <w:t>所示的脚本启动模糊测试，得到如图</w:t>
      </w:r>
      <w:r>
        <w:t>4-4</w:t>
      </w:r>
      <w:r>
        <w:t>所示的运行截图和如图</w:t>
      </w:r>
      <w:r>
        <w:t>4-5</w:t>
      </w:r>
      <w:r>
        <w:t>所示的输出目录。可以看到模糊测试能够成功启动并正常运行，输出目录中的内容也一切正常。</w:t>
      </w:r>
    </w:p>
    <w:p w14:paraId="153A7254" w14:textId="77777777" w:rsidR="00AA08DB" w:rsidRDefault="00AA08DB">
      <w:pPr>
        <w:pStyle w:val="01-"/>
        <w:numPr>
          <w:ilvl w:val="255"/>
          <w:numId w:val="0"/>
        </w:numPr>
      </w:pPr>
    </w:p>
    <w:p w14:paraId="7E40C7C5" w14:textId="77777777" w:rsidR="00AA08DB" w:rsidRDefault="00000000">
      <w:pPr>
        <w:pStyle w:val="01-"/>
        <w:numPr>
          <w:ilvl w:val="255"/>
          <w:numId w:val="0"/>
        </w:numPr>
        <w:spacing w:line="240" w:lineRule="auto"/>
        <w:jc w:val="center"/>
      </w:pPr>
      <w:r>
        <w:rPr>
          <w:noProof/>
        </w:rPr>
        <w:drawing>
          <wp:inline distT="0" distB="0" distL="114300" distR="114300" wp14:anchorId="0803DDAA" wp14:editId="175B6E72">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52"/>
                    <a:stretch>
                      <a:fillRect/>
                    </a:stretch>
                  </pic:blipFill>
                  <pic:spPr>
                    <a:xfrm>
                      <a:off x="0" y="0"/>
                      <a:ext cx="2327275" cy="483235"/>
                    </a:xfrm>
                    <a:prstGeom prst="rect">
                      <a:avLst/>
                    </a:prstGeom>
                    <a:noFill/>
                    <a:ln>
                      <a:noFill/>
                    </a:ln>
                  </pic:spPr>
                </pic:pic>
              </a:graphicData>
            </a:graphic>
          </wp:inline>
        </w:drawing>
      </w:r>
      <w:r>
        <w:t xml:space="preserve">  </w:t>
      </w:r>
      <w:r>
        <w:rPr>
          <w:noProof/>
        </w:rPr>
        <w:drawing>
          <wp:inline distT="0" distB="0" distL="114300" distR="114300" wp14:anchorId="29A8BAEC" wp14:editId="4917A95B">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53"/>
                    <a:stretch>
                      <a:fillRect/>
                    </a:stretch>
                  </pic:blipFill>
                  <pic:spPr>
                    <a:xfrm>
                      <a:off x="0" y="0"/>
                      <a:ext cx="2787650" cy="537845"/>
                    </a:xfrm>
                    <a:prstGeom prst="rect">
                      <a:avLst/>
                    </a:prstGeom>
                    <a:noFill/>
                    <a:ln>
                      <a:noFill/>
                    </a:ln>
                  </pic:spPr>
                </pic:pic>
              </a:graphicData>
            </a:graphic>
          </wp:inline>
        </w:drawing>
      </w:r>
    </w:p>
    <w:p w14:paraId="163CC6CE" w14:textId="77777777" w:rsidR="00AA08DB" w:rsidRDefault="00000000">
      <w:pPr>
        <w:pStyle w:val="07-"/>
        <w:spacing w:before="156"/>
        <w:ind w:firstLineChars="400" w:firstLine="840"/>
        <w:jc w:val="both"/>
      </w:pPr>
      <w:r>
        <w:t>图</w:t>
      </w:r>
      <w:r>
        <w:t xml:space="preserve">4-1 </w:t>
      </w:r>
      <w:r>
        <w:t>普通测试请求</w:t>
      </w:r>
      <w:r>
        <w:t xml:space="preserve">                      </w:t>
      </w:r>
      <w:r>
        <w:t>图</w:t>
      </w:r>
      <w:r>
        <w:t xml:space="preserve">4-2 </w:t>
      </w:r>
      <w:r>
        <w:t>普通测试请求处理代码</w:t>
      </w:r>
    </w:p>
    <w:p w14:paraId="34A39897" w14:textId="77777777" w:rsidR="00AA08DB" w:rsidRDefault="00AA08DB">
      <w:pPr>
        <w:pStyle w:val="07-"/>
        <w:jc w:val="both"/>
      </w:pPr>
    </w:p>
    <w:p w14:paraId="0321A4D6" w14:textId="77777777" w:rsidR="00AA08DB" w:rsidRDefault="00000000">
      <w:pPr>
        <w:pStyle w:val="07-"/>
        <w:spacing w:line="240" w:lineRule="auto"/>
        <w:jc w:val="both"/>
      </w:pPr>
      <w:r>
        <w:rPr>
          <w:noProof/>
        </w:rPr>
        <w:drawing>
          <wp:inline distT="0" distB="0" distL="114300" distR="114300" wp14:anchorId="2BC8D5B0" wp14:editId="52BA7B4E">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54"/>
                    <a:stretch>
                      <a:fillRect/>
                    </a:stretch>
                  </pic:blipFill>
                  <pic:spPr>
                    <a:xfrm>
                      <a:off x="0" y="0"/>
                      <a:ext cx="5538470" cy="2284730"/>
                    </a:xfrm>
                    <a:prstGeom prst="rect">
                      <a:avLst/>
                    </a:prstGeom>
                    <a:noFill/>
                    <a:ln>
                      <a:noFill/>
                    </a:ln>
                  </pic:spPr>
                </pic:pic>
              </a:graphicData>
            </a:graphic>
          </wp:inline>
        </w:drawing>
      </w:r>
    </w:p>
    <w:p w14:paraId="3CBD6043" w14:textId="77777777" w:rsidR="00AA08DB" w:rsidRDefault="00000000">
      <w:pPr>
        <w:pStyle w:val="07-"/>
        <w:spacing w:before="156"/>
      </w:pPr>
      <w:r>
        <w:t>图</w:t>
      </w:r>
      <w:r>
        <w:t xml:space="preserve">4-3 </w:t>
      </w:r>
      <w:r>
        <w:t>模糊测试启动脚本</w:t>
      </w:r>
    </w:p>
    <w:p w14:paraId="4822BEDC" w14:textId="77777777" w:rsidR="00AA08DB" w:rsidRDefault="00AA08DB">
      <w:pPr>
        <w:pStyle w:val="07-"/>
        <w:spacing w:before="156"/>
        <w:jc w:val="both"/>
      </w:pPr>
    </w:p>
    <w:p w14:paraId="7800EA91" w14:textId="77777777" w:rsidR="00AA08DB" w:rsidRDefault="00000000">
      <w:pPr>
        <w:pStyle w:val="07-"/>
        <w:spacing w:before="156"/>
      </w:pPr>
      <w:r>
        <w:rPr>
          <w:noProof/>
        </w:rPr>
        <w:lastRenderedPageBreak/>
        <w:drawing>
          <wp:inline distT="0" distB="0" distL="114300" distR="114300" wp14:anchorId="57194C48" wp14:editId="0090440C">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5"/>
                    <a:stretch>
                      <a:fillRect/>
                    </a:stretch>
                  </pic:blipFill>
                  <pic:spPr>
                    <a:xfrm>
                      <a:off x="0" y="0"/>
                      <a:ext cx="3514090" cy="2520315"/>
                    </a:xfrm>
                    <a:prstGeom prst="rect">
                      <a:avLst/>
                    </a:prstGeom>
                    <a:noFill/>
                    <a:ln>
                      <a:noFill/>
                    </a:ln>
                  </pic:spPr>
                </pic:pic>
              </a:graphicData>
            </a:graphic>
          </wp:inline>
        </w:drawing>
      </w:r>
      <w:r>
        <w:t xml:space="preserve">    </w:t>
      </w:r>
      <w:r>
        <w:rPr>
          <w:noProof/>
        </w:rPr>
        <w:drawing>
          <wp:inline distT="0" distB="0" distL="114300" distR="114300" wp14:anchorId="398F2453" wp14:editId="43716530">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6"/>
                    <a:srcRect t="2989"/>
                    <a:stretch>
                      <a:fillRect/>
                    </a:stretch>
                  </pic:blipFill>
                  <pic:spPr>
                    <a:xfrm>
                      <a:off x="0" y="0"/>
                      <a:ext cx="1391285" cy="2517140"/>
                    </a:xfrm>
                    <a:prstGeom prst="rect">
                      <a:avLst/>
                    </a:prstGeom>
                    <a:noFill/>
                    <a:ln>
                      <a:noFill/>
                    </a:ln>
                  </pic:spPr>
                </pic:pic>
              </a:graphicData>
            </a:graphic>
          </wp:inline>
        </w:drawing>
      </w:r>
    </w:p>
    <w:p w14:paraId="5633A50D" w14:textId="77777777" w:rsidR="00AA08DB" w:rsidRDefault="00000000">
      <w:pPr>
        <w:pStyle w:val="07-"/>
      </w:pPr>
      <w:r>
        <w:rPr>
          <w:rFonts w:hint="eastAsia"/>
        </w:rPr>
        <w:t xml:space="preserve">                </w:t>
      </w:r>
      <w:r>
        <w:t>图</w:t>
      </w:r>
      <w:r>
        <w:t xml:space="preserve">4-4 </w:t>
      </w:r>
      <w:r>
        <w:t>正常情况运行截图</w:t>
      </w:r>
      <w:r>
        <w:t xml:space="preserve">                  </w:t>
      </w:r>
      <w:r>
        <w:t>图</w:t>
      </w:r>
      <w:r>
        <w:t xml:space="preserve">4-5 </w:t>
      </w:r>
      <w:r>
        <w:t>输出目录展示</w:t>
      </w:r>
    </w:p>
    <w:p w14:paraId="164FBE9D" w14:textId="77777777" w:rsidR="00AA08DB" w:rsidRDefault="00AA08DB">
      <w:pPr>
        <w:pStyle w:val="01-"/>
        <w:ind w:firstLineChars="0" w:firstLine="0"/>
      </w:pPr>
    </w:p>
    <w:p w14:paraId="0C504D2D" w14:textId="77777777" w:rsidR="00AA08DB" w:rsidRDefault="00000000">
      <w:pPr>
        <w:pStyle w:val="01-"/>
        <w:numPr>
          <w:ilvl w:val="0"/>
          <w:numId w:val="15"/>
        </w:numPr>
        <w:ind w:firstLine="480"/>
      </w:pPr>
      <w:r>
        <w:t>成功监测</w:t>
      </w:r>
      <w:r>
        <w:t>CRASH</w:t>
      </w:r>
      <w:r>
        <w:t>。将初始测试用例设为如图</w:t>
      </w:r>
      <w:r>
        <w:t>4-6</w:t>
      </w:r>
      <w:r>
        <w:t>所示的测试请求，它会触发目标测试进程如图</w:t>
      </w:r>
      <w:r>
        <w:t>4-7</w:t>
      </w:r>
      <w:r>
        <w:t>所示的空指针访问，从而导致目标进程崩溃。再次使用图</w:t>
      </w:r>
      <w:r>
        <w:t>4-3</w:t>
      </w:r>
      <w:r>
        <w:t>所示的脚本启动模糊测试，得到如图</w:t>
      </w:r>
      <w:r>
        <w:t>4-8</w:t>
      </w:r>
      <w:r>
        <w:t>所示的错误信息。根据错误信息可以看到系统成功监测到了此次</w:t>
      </w:r>
      <w:r>
        <w:t>CRASH</w:t>
      </w:r>
      <w:r>
        <w:t>。</w:t>
      </w:r>
    </w:p>
    <w:p w14:paraId="7FAD7D67" w14:textId="77777777" w:rsidR="00AA08DB" w:rsidRDefault="00AA08DB">
      <w:pPr>
        <w:pStyle w:val="01-"/>
        <w:ind w:firstLineChars="0" w:firstLine="0"/>
      </w:pPr>
    </w:p>
    <w:p w14:paraId="3DB0D240" w14:textId="77777777" w:rsidR="00AA08DB" w:rsidRDefault="00000000">
      <w:pPr>
        <w:pStyle w:val="07-"/>
        <w:spacing w:before="156" w:line="240" w:lineRule="auto"/>
      </w:pPr>
      <w:r>
        <w:rPr>
          <w:noProof/>
        </w:rPr>
        <w:drawing>
          <wp:inline distT="0" distB="0" distL="114300" distR="114300" wp14:anchorId="7043A9FE" wp14:editId="6EDD6105">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7"/>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rPr>
          <w:noProof/>
        </w:rPr>
        <w:drawing>
          <wp:inline distT="0" distB="0" distL="114300" distR="114300" wp14:anchorId="3DDFDE73" wp14:editId="5065AF54">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8"/>
                    <a:stretch>
                      <a:fillRect/>
                    </a:stretch>
                  </pic:blipFill>
                  <pic:spPr>
                    <a:xfrm>
                      <a:off x="0" y="0"/>
                      <a:ext cx="2440940" cy="591185"/>
                    </a:xfrm>
                    <a:prstGeom prst="rect">
                      <a:avLst/>
                    </a:prstGeom>
                    <a:noFill/>
                    <a:ln>
                      <a:noFill/>
                    </a:ln>
                  </pic:spPr>
                </pic:pic>
              </a:graphicData>
            </a:graphic>
          </wp:inline>
        </w:drawing>
      </w:r>
    </w:p>
    <w:p w14:paraId="437EC894" w14:textId="77777777" w:rsidR="00AA08DB" w:rsidRDefault="00000000">
      <w:pPr>
        <w:pStyle w:val="07-"/>
        <w:spacing w:before="156"/>
      </w:pPr>
      <w:r>
        <w:t>图</w:t>
      </w:r>
      <w:r>
        <w:t>4-6 CRASH</w:t>
      </w:r>
      <w:r>
        <w:t>测试请求</w:t>
      </w:r>
      <w:r>
        <w:t xml:space="preserve">                 </w:t>
      </w:r>
      <w:r>
        <w:rPr>
          <w:rFonts w:hint="eastAsia"/>
        </w:rPr>
        <w:t xml:space="preserve"> </w:t>
      </w:r>
      <w:r>
        <w:t>图</w:t>
      </w:r>
      <w:r>
        <w:t>4-7 CRASH</w:t>
      </w:r>
      <w:r>
        <w:t>测试请求处理代码</w:t>
      </w:r>
    </w:p>
    <w:p w14:paraId="71E19BBF" w14:textId="77777777" w:rsidR="00AA08DB" w:rsidRDefault="00000000">
      <w:pPr>
        <w:pStyle w:val="07-"/>
        <w:spacing w:before="156" w:line="240" w:lineRule="auto"/>
      </w:pPr>
      <w:r>
        <w:rPr>
          <w:noProof/>
        </w:rPr>
        <w:drawing>
          <wp:inline distT="0" distB="0" distL="114300" distR="114300" wp14:anchorId="68040347" wp14:editId="7CFEABDB">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9"/>
                    <a:stretch>
                      <a:fillRect/>
                    </a:stretch>
                  </pic:blipFill>
                  <pic:spPr>
                    <a:xfrm>
                      <a:off x="0" y="0"/>
                      <a:ext cx="3254375" cy="2120900"/>
                    </a:xfrm>
                    <a:prstGeom prst="rect">
                      <a:avLst/>
                    </a:prstGeom>
                    <a:noFill/>
                    <a:ln>
                      <a:noFill/>
                    </a:ln>
                  </pic:spPr>
                </pic:pic>
              </a:graphicData>
            </a:graphic>
          </wp:inline>
        </w:drawing>
      </w:r>
    </w:p>
    <w:p w14:paraId="7720E140" w14:textId="77777777" w:rsidR="00AA08DB" w:rsidRDefault="00000000">
      <w:pPr>
        <w:pStyle w:val="07-"/>
        <w:spacing w:before="156"/>
      </w:pPr>
      <w:r>
        <w:t>图</w:t>
      </w:r>
      <w:r>
        <w:t xml:space="preserve">4-8 </w:t>
      </w:r>
      <w:r>
        <w:t>初始测试用例触发</w:t>
      </w:r>
      <w:r>
        <w:t>CRASH</w:t>
      </w:r>
    </w:p>
    <w:p w14:paraId="436E3F9F" w14:textId="77777777" w:rsidR="00AA08DB" w:rsidRDefault="00000000">
      <w:pPr>
        <w:pStyle w:val="01-"/>
        <w:numPr>
          <w:ilvl w:val="0"/>
          <w:numId w:val="15"/>
        </w:numPr>
        <w:ind w:firstLine="480"/>
      </w:pPr>
      <w:r>
        <w:lastRenderedPageBreak/>
        <w:t>目标进程崩溃后自动重启。为了方便进行此项验证，首先需要对源码进行一些小修改，以允许初始运行时出现</w:t>
      </w:r>
      <w:r>
        <w:t>CRASH</w:t>
      </w:r>
      <w:r>
        <w:t>用例。然后重复</w:t>
      </w:r>
      <w:r>
        <w:t>(2)</w:t>
      </w:r>
      <w:r>
        <w:t>中的操作，得到如图</w:t>
      </w:r>
      <w:r>
        <w:t>4-9</w:t>
      </w:r>
      <w:r>
        <w:t>所示的运行结果和如图</w:t>
      </w:r>
      <w:r>
        <w:t>4-10</w:t>
      </w:r>
      <w:r>
        <w:t>所示的可重放</w:t>
      </w:r>
      <w:r>
        <w:t>CTRASH</w:t>
      </w:r>
      <w:r>
        <w:t>的目录。根据运行结果可以可以看出当触发</w:t>
      </w:r>
      <w:r>
        <w:t>CRASH</w:t>
      </w:r>
      <w:r>
        <w:t>导致目标进程崩溃后，系统能够自动重启目标进程，继续进行模糊测试。</w:t>
      </w:r>
    </w:p>
    <w:p w14:paraId="778B9BD6" w14:textId="77777777" w:rsidR="00AA08DB" w:rsidRDefault="00AA08DB">
      <w:pPr>
        <w:pStyle w:val="01-"/>
        <w:numPr>
          <w:ilvl w:val="255"/>
          <w:numId w:val="0"/>
        </w:numPr>
      </w:pPr>
    </w:p>
    <w:p w14:paraId="41E66238" w14:textId="77777777" w:rsidR="00AA08DB" w:rsidRDefault="00000000">
      <w:pPr>
        <w:pStyle w:val="01-"/>
        <w:spacing w:line="240" w:lineRule="auto"/>
        <w:ind w:firstLineChars="0" w:firstLine="0"/>
      </w:pPr>
      <w:r>
        <w:rPr>
          <w:noProof/>
        </w:rPr>
        <w:drawing>
          <wp:inline distT="0" distB="0" distL="114300" distR="114300" wp14:anchorId="5113F46F" wp14:editId="0595142E">
            <wp:extent cx="3230880" cy="2308860"/>
            <wp:effectExtent l="0" t="0" r="7620" b="1524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60"/>
                    <a:stretch>
                      <a:fillRect/>
                    </a:stretch>
                  </pic:blipFill>
                  <pic:spPr>
                    <a:xfrm>
                      <a:off x="0" y="0"/>
                      <a:ext cx="3230880" cy="2308860"/>
                    </a:xfrm>
                    <a:prstGeom prst="rect">
                      <a:avLst/>
                    </a:prstGeom>
                    <a:noFill/>
                    <a:ln>
                      <a:noFill/>
                    </a:ln>
                  </pic:spPr>
                </pic:pic>
              </a:graphicData>
            </a:graphic>
          </wp:inline>
        </w:drawing>
      </w:r>
      <w:r>
        <w:t xml:space="preserve">   </w:t>
      </w:r>
      <w:r>
        <w:rPr>
          <w:noProof/>
        </w:rPr>
        <w:drawing>
          <wp:inline distT="0" distB="0" distL="114300" distR="114300" wp14:anchorId="4333D19F" wp14:editId="35FDA158">
            <wp:extent cx="2033270" cy="2315210"/>
            <wp:effectExtent l="0" t="0" r="5080" b="889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61"/>
                    <a:stretch>
                      <a:fillRect/>
                    </a:stretch>
                  </pic:blipFill>
                  <pic:spPr>
                    <a:xfrm>
                      <a:off x="0" y="0"/>
                      <a:ext cx="2033270" cy="2315210"/>
                    </a:xfrm>
                    <a:prstGeom prst="rect">
                      <a:avLst/>
                    </a:prstGeom>
                    <a:noFill/>
                    <a:ln>
                      <a:noFill/>
                    </a:ln>
                  </pic:spPr>
                </pic:pic>
              </a:graphicData>
            </a:graphic>
          </wp:inline>
        </w:drawing>
      </w:r>
    </w:p>
    <w:p w14:paraId="3E52D363" w14:textId="77777777" w:rsidR="00AA08DB" w:rsidRDefault="00000000">
      <w:pPr>
        <w:pStyle w:val="07-"/>
      </w:pPr>
      <w:r>
        <w:t xml:space="preserve"> </w:t>
      </w:r>
      <w:r>
        <w:rPr>
          <w:rFonts w:hint="eastAsia"/>
        </w:rPr>
        <w:t xml:space="preserve">      </w:t>
      </w:r>
      <w:r>
        <w:t>图</w:t>
      </w:r>
      <w:r>
        <w:t xml:space="preserve">4-9 </w:t>
      </w:r>
      <w:r>
        <w:t>目标进程崩溃重启验证图</w:t>
      </w:r>
      <w:r>
        <w:t xml:space="preserve">             </w:t>
      </w:r>
      <w:r>
        <w:rPr>
          <w:rFonts w:hint="eastAsia"/>
        </w:rPr>
        <w:t xml:space="preserve">   </w:t>
      </w:r>
      <w:r>
        <w:t>图</w:t>
      </w:r>
      <w:r>
        <w:t xml:space="preserve">4-10 </w:t>
      </w:r>
      <w:r>
        <w:t>可重放</w:t>
      </w:r>
      <w:r>
        <w:t>CRASH</w:t>
      </w:r>
      <w:r>
        <w:t>目录</w:t>
      </w:r>
    </w:p>
    <w:p w14:paraId="0A845D07" w14:textId="77777777" w:rsidR="00AA08DB" w:rsidRDefault="00AA08DB">
      <w:pPr>
        <w:pStyle w:val="07-"/>
        <w:jc w:val="both"/>
      </w:pPr>
    </w:p>
    <w:p w14:paraId="12F183C7" w14:textId="77777777" w:rsidR="00AA08DB" w:rsidRDefault="00000000">
      <w:pPr>
        <w:pStyle w:val="03-"/>
        <w:spacing w:before="156"/>
      </w:pPr>
      <w:bookmarkStart w:id="58" w:name="_Toc166672706"/>
      <w:r>
        <w:t>4.</w:t>
      </w:r>
      <w:r>
        <w:rPr>
          <w:rFonts w:hint="eastAsia"/>
        </w:rPr>
        <w:t>3</w:t>
      </w:r>
      <w:r>
        <w:t xml:space="preserve"> </w:t>
      </w:r>
      <w:r>
        <w:t>稳定性分析</w:t>
      </w:r>
      <w:bookmarkEnd w:id="57"/>
      <w:bookmarkEnd w:id="58"/>
    </w:p>
    <w:p w14:paraId="56591F8A" w14:textId="77777777" w:rsidR="00AA08DB" w:rsidRDefault="00000000">
      <w:pPr>
        <w:pStyle w:val="01-"/>
        <w:ind w:firstLine="480"/>
      </w:pPr>
      <w:r>
        <w:t>对于灰盒模糊测试框架来说，系统的稳定性，即相同测试请求所获得的代码执行信息的稳定程度，决定了该工具执行灰盒模糊测试的确定性和可复现性，具有重要意义。</w:t>
      </w:r>
      <w:r>
        <w:t>AFLNetSpy</w:t>
      </w:r>
      <w:r>
        <w:t>系统的稳定性，取决于</w:t>
      </w:r>
      <w:r>
        <w:t>QEMU-SPY</w:t>
      </w:r>
      <w:r>
        <w:t>系统得到的目标进程的代码执行信息的稳定性。</w:t>
      </w:r>
    </w:p>
    <w:p w14:paraId="341BDE74" w14:textId="77777777" w:rsidR="00AA08DB" w:rsidRDefault="00000000">
      <w:pPr>
        <w:pStyle w:val="01-"/>
        <w:ind w:firstLine="480"/>
      </w:pPr>
      <w:r>
        <w:t>本节通过比较和分析</w:t>
      </w:r>
      <w:r>
        <w:t>AFLNet</w:t>
      </w:r>
      <w:r>
        <w:t>的静态插桩模式、</w:t>
      </w:r>
      <w:r>
        <w:t>AFLNet</w:t>
      </w:r>
      <w:r>
        <w:t>的动态插桩即</w:t>
      </w:r>
      <w:r>
        <w:t>QEMU-USER</w:t>
      </w:r>
      <w:r>
        <w:t>模式和</w:t>
      </w:r>
      <w:r>
        <w:t>AFLNetSpy</w:t>
      </w:r>
      <w:r>
        <w:t>系统模式三种情况下，针对测试程序发送相同测试请求得到的</w:t>
      </w:r>
      <w:r>
        <w:t>trace_bits</w:t>
      </w:r>
      <w:r>
        <w:t>数据的稳定程度，来分析</w:t>
      </w:r>
      <w:r>
        <w:t>AFLNetSpy</w:t>
      </w:r>
      <w:r>
        <w:t>系统的稳定性。</w:t>
      </w:r>
    </w:p>
    <w:p w14:paraId="2C31E281" w14:textId="77777777" w:rsidR="00AA08DB" w:rsidRDefault="00000000">
      <w:pPr>
        <w:pStyle w:val="01-"/>
        <w:ind w:firstLine="480"/>
      </w:pPr>
      <w:r>
        <w:t>比较两个</w:t>
      </w:r>
      <w:r>
        <w:t>trace_bits</w:t>
      </w:r>
      <w:r>
        <w:t>数组相似度的算法如</w:t>
      </w:r>
      <w:r>
        <w:rPr>
          <w:rFonts w:hint="eastAsia"/>
        </w:rPr>
        <w:t>算法</w:t>
      </w:r>
      <w:r>
        <w:rPr>
          <w:rFonts w:hint="eastAsia"/>
        </w:rPr>
        <w:t>1</w:t>
      </w:r>
      <w:r>
        <w:rPr>
          <w:rFonts w:hint="eastAsia"/>
        </w:rPr>
        <w:t>所示。</w:t>
      </w:r>
    </w:p>
    <w:p w14:paraId="10CB4AF4" w14:textId="77777777" w:rsidR="00AA08DB" w:rsidRDefault="00AA08DB">
      <w:pPr>
        <w:pStyle w:val="01-"/>
        <w:ind w:firstLineChars="0" w:firstLine="0"/>
      </w:pPr>
    </w:p>
    <w:p w14:paraId="62072F2E" w14:textId="77777777" w:rsidR="00AA08DB" w:rsidRDefault="00AA08DB">
      <w:pPr>
        <w:pStyle w:val="01-"/>
        <w:ind w:firstLineChars="0" w:firstLine="0"/>
      </w:pPr>
    </w:p>
    <w:p w14:paraId="48A9EEEC" w14:textId="77777777" w:rsidR="00AA08DB" w:rsidRDefault="00AA08DB">
      <w:pPr>
        <w:pStyle w:val="01-"/>
        <w:ind w:firstLineChars="0" w:firstLine="0"/>
      </w:pPr>
    </w:p>
    <w:p w14:paraId="3A3FAD33" w14:textId="77777777" w:rsidR="00AA08DB" w:rsidRDefault="00AA08DB">
      <w:pPr>
        <w:pStyle w:val="01-"/>
        <w:ind w:firstLineChars="0" w:firstLine="0"/>
      </w:pPr>
    </w:p>
    <w:p w14:paraId="37E452B9" w14:textId="77777777" w:rsidR="00AA08DB" w:rsidRDefault="00000000">
      <w:pPr>
        <w:pStyle w:val="07-"/>
      </w:pPr>
      <w:r>
        <w:rPr>
          <w:rFonts w:hint="eastAsia"/>
        </w:rPr>
        <w:lastRenderedPageBreak/>
        <w:t>算法</w:t>
      </w:r>
      <w:r>
        <w:rPr>
          <w:rFonts w:hint="eastAsia"/>
        </w:rPr>
        <w:t>1 trace_bits</w:t>
      </w:r>
      <w:r>
        <w:rPr>
          <w:rFonts w:hint="eastAsia"/>
        </w:rPr>
        <w:t>相似度计算</w:t>
      </w:r>
    </w:p>
    <w:tbl>
      <w:tblPr>
        <w:tblW w:w="8360" w:type="dxa"/>
        <w:jc w:val="center"/>
        <w:tblBorders>
          <w:top w:val="single" w:sz="8" w:space="0" w:color="auto"/>
          <w:bottom w:val="single" w:sz="8" w:space="0" w:color="auto"/>
          <w:insideH w:val="single" w:sz="4" w:space="0" w:color="auto"/>
        </w:tblBorders>
        <w:tblLayout w:type="fixed"/>
        <w:tblLook w:val="04A0" w:firstRow="1" w:lastRow="0" w:firstColumn="1" w:lastColumn="0" w:noHBand="0" w:noVBand="1"/>
      </w:tblPr>
      <w:tblGrid>
        <w:gridCol w:w="8360"/>
      </w:tblGrid>
      <w:tr w:rsidR="00AA08DB" w14:paraId="1CB1E676" w14:textId="77777777">
        <w:trPr>
          <w:trHeight w:val="414"/>
          <w:jc w:val="center"/>
        </w:trPr>
        <w:tc>
          <w:tcPr>
            <w:tcW w:w="8360" w:type="dxa"/>
            <w:tcBorders>
              <w:tl2br w:val="nil"/>
              <w:tr2bl w:val="nil"/>
            </w:tcBorders>
            <w:vAlign w:val="center"/>
          </w:tcPr>
          <w:p w14:paraId="4D464AD7" w14:textId="77777777" w:rsidR="00AA08DB" w:rsidRDefault="00000000">
            <w:pPr>
              <w:pStyle w:val="07-1"/>
              <w:jc w:val="both"/>
            </w:pPr>
            <w:r>
              <w:t>输入：</w:t>
            </w:r>
            <w:r>
              <w:t>trace_bits_1</w:t>
            </w:r>
            <w:r>
              <w:t>和</w:t>
            </w:r>
            <w:r>
              <w:t>trace_bits_2</w:t>
            </w:r>
          </w:p>
        </w:tc>
      </w:tr>
      <w:tr w:rsidR="00AA08DB" w14:paraId="2E338D94" w14:textId="77777777">
        <w:trPr>
          <w:trHeight w:val="2383"/>
          <w:jc w:val="center"/>
        </w:trPr>
        <w:tc>
          <w:tcPr>
            <w:tcW w:w="8360" w:type="dxa"/>
            <w:tcBorders>
              <w:tl2br w:val="nil"/>
              <w:tr2bl w:val="nil"/>
            </w:tcBorders>
            <w:vAlign w:val="center"/>
          </w:tcPr>
          <w:p w14:paraId="6FE2F3DD" w14:textId="77777777" w:rsidR="00AA08DB" w:rsidRDefault="00000000">
            <w:pPr>
              <w:pStyle w:val="07-1"/>
              <w:jc w:val="both"/>
            </w:pPr>
            <w:r>
              <w:t xml:space="preserve">1 </w:t>
            </w:r>
            <w:r>
              <w:t>获取</w:t>
            </w:r>
            <w:r>
              <w:t>trace_bits_1</w:t>
            </w:r>
            <w:r>
              <w:t>的所有非</w:t>
            </w:r>
            <w:r>
              <w:t>0</w:t>
            </w:r>
            <w:r>
              <w:t>值的下标构成集合</w:t>
            </w:r>
            <w:r>
              <w:t>keys1</w:t>
            </w:r>
          </w:p>
          <w:p w14:paraId="70B24B8F" w14:textId="77777777" w:rsidR="00AA08DB" w:rsidRDefault="00000000">
            <w:pPr>
              <w:pStyle w:val="07-1"/>
              <w:jc w:val="both"/>
            </w:pPr>
            <w:r>
              <w:t xml:space="preserve">2 </w:t>
            </w:r>
            <w:r>
              <w:t>获取</w:t>
            </w:r>
            <w:r>
              <w:t>trace_bits_2</w:t>
            </w:r>
            <w:r>
              <w:t>的所有非</w:t>
            </w:r>
            <w:r>
              <w:t>0</w:t>
            </w:r>
            <w:r>
              <w:t>值的下表构成集合</w:t>
            </w:r>
            <w:r>
              <w:t>keys2</w:t>
            </w:r>
          </w:p>
          <w:p w14:paraId="0309AAE8" w14:textId="77777777" w:rsidR="00AA08DB" w:rsidRDefault="00000000">
            <w:pPr>
              <w:pStyle w:val="07-1"/>
              <w:jc w:val="both"/>
            </w:pPr>
            <w:r>
              <w:t xml:space="preserve">3 </w:t>
            </w:r>
            <w:r>
              <w:t>取</w:t>
            </w:r>
            <w:r>
              <w:t>keys1</w:t>
            </w:r>
            <w:r>
              <w:t>和</w:t>
            </w:r>
            <w:r>
              <w:t>keys2</w:t>
            </w:r>
            <w:r>
              <w:t>的并集</w:t>
            </w:r>
            <w:r>
              <w:t>,</w:t>
            </w:r>
            <w:r>
              <w:t>得集合</w:t>
            </w:r>
            <w:r>
              <w:t>keys</w:t>
            </w:r>
          </w:p>
          <w:p w14:paraId="24EE46CC" w14:textId="77777777" w:rsidR="00AA08DB" w:rsidRDefault="00000000">
            <w:pPr>
              <w:pStyle w:val="07-1"/>
              <w:jc w:val="both"/>
            </w:pPr>
            <w:r>
              <w:t>4 count = 0</w:t>
            </w:r>
          </w:p>
          <w:p w14:paraId="641EC2A5" w14:textId="77777777" w:rsidR="00AA08DB" w:rsidRDefault="00000000">
            <w:pPr>
              <w:pStyle w:val="07-1"/>
              <w:jc w:val="both"/>
            </w:pPr>
            <w:r>
              <w:t>5 for key in keys:</w:t>
            </w:r>
          </w:p>
          <w:p w14:paraId="0B1E302D" w14:textId="77777777" w:rsidR="00AA08DB" w:rsidRDefault="00000000">
            <w:pPr>
              <w:pStyle w:val="07-1"/>
              <w:jc w:val="both"/>
            </w:pPr>
            <w:r>
              <w:t>6   if (key in keys1) and (key in keys2) and (trace_bits_1[key] == trace_bits_2[key]):</w:t>
            </w:r>
          </w:p>
          <w:p w14:paraId="202AE7F8" w14:textId="77777777" w:rsidR="00AA08DB" w:rsidRDefault="00000000">
            <w:pPr>
              <w:pStyle w:val="07-1"/>
              <w:jc w:val="both"/>
            </w:pPr>
            <w:r>
              <w:t>7     count += 1</w:t>
            </w:r>
          </w:p>
          <w:p w14:paraId="2911E2B9" w14:textId="77777777" w:rsidR="00AA08DB" w:rsidRDefault="00000000">
            <w:pPr>
              <w:pStyle w:val="07-1"/>
              <w:jc w:val="both"/>
            </w:pPr>
            <w:r>
              <w:t xml:space="preserve">8 </w:t>
            </w:r>
            <w:r>
              <w:rPr>
                <w:rFonts w:hint="eastAsia"/>
              </w:rPr>
              <w:t xml:space="preserve">similarity = </w:t>
            </w:r>
            <w:r>
              <w:t>count / len(keys)</w:t>
            </w:r>
          </w:p>
        </w:tc>
      </w:tr>
      <w:tr w:rsidR="00AA08DB" w14:paraId="2F978D38" w14:textId="77777777">
        <w:trPr>
          <w:trHeight w:val="323"/>
          <w:jc w:val="center"/>
        </w:trPr>
        <w:tc>
          <w:tcPr>
            <w:tcW w:w="8360" w:type="dxa"/>
            <w:tcBorders>
              <w:tl2br w:val="nil"/>
              <w:tr2bl w:val="nil"/>
            </w:tcBorders>
            <w:vAlign w:val="center"/>
          </w:tcPr>
          <w:p w14:paraId="0ACB2D5A" w14:textId="77777777" w:rsidR="00AA08DB" w:rsidRDefault="00000000">
            <w:pPr>
              <w:pStyle w:val="07-1"/>
              <w:jc w:val="both"/>
            </w:pPr>
            <w:r>
              <w:t>输</w:t>
            </w:r>
            <w:r>
              <w:rPr>
                <w:rFonts w:hint="eastAsia"/>
              </w:rPr>
              <w:t>出</w:t>
            </w:r>
            <w:r>
              <w:t>：</w:t>
            </w:r>
            <w:r>
              <w:t>trace_bits_1</w:t>
            </w:r>
            <w:r>
              <w:t>和</w:t>
            </w:r>
            <w:r>
              <w:t>trace_bits_2</w:t>
            </w:r>
            <w:r>
              <w:rPr>
                <w:rFonts w:hint="eastAsia"/>
              </w:rPr>
              <w:t>的相似度</w:t>
            </w:r>
            <w:r>
              <w:rPr>
                <w:rFonts w:hint="eastAsia"/>
              </w:rPr>
              <w:t>similarity</w:t>
            </w:r>
          </w:p>
        </w:tc>
      </w:tr>
    </w:tbl>
    <w:p w14:paraId="641167AC" w14:textId="77777777" w:rsidR="00AA08DB" w:rsidRDefault="00AA08DB">
      <w:pPr>
        <w:pStyle w:val="01-"/>
        <w:ind w:firstLineChars="0" w:firstLine="0"/>
      </w:pPr>
    </w:p>
    <w:p w14:paraId="0AC31285" w14:textId="77777777" w:rsidR="00AA08DB" w:rsidRDefault="00000000">
      <w:pPr>
        <w:pStyle w:val="01-"/>
        <w:ind w:firstLine="480"/>
      </w:pPr>
      <w:r>
        <w:t>当两个</w:t>
      </w:r>
      <w:r>
        <w:t>trace_bits</w:t>
      </w:r>
      <w:r>
        <w:t>数组的相似度超过指定的相似度阈值时，认为二者互为对方的</w:t>
      </w:r>
      <w:r>
        <w:t>“</w:t>
      </w:r>
      <w:r>
        <w:t>家人</w:t>
      </w:r>
      <w:r>
        <w:t>(family)”</w:t>
      </w:r>
      <w:r>
        <w:t>，同时每个</w:t>
      </w:r>
      <w:r>
        <w:t>trace_bits</w:t>
      </w:r>
      <w:r>
        <w:t>也是其自身的</w:t>
      </w:r>
      <w:r>
        <w:t>“</w:t>
      </w:r>
      <w:r>
        <w:t>家人</w:t>
      </w:r>
      <w:r>
        <w:t>”</w:t>
      </w:r>
      <w:r>
        <w:t>。后续实验将通过设定不同的相似度阈值，以</w:t>
      </w:r>
      <w:r>
        <w:t>“</w:t>
      </w:r>
      <w:r>
        <w:t>家人数目</w:t>
      </w:r>
      <w:r>
        <w:t>(family_count)”</w:t>
      </w:r>
      <w:r>
        <w:t>为指标，分析三种情况下，相同测试请求对应的多个</w:t>
      </w:r>
      <w:r>
        <w:t>trace_bits</w:t>
      </w:r>
      <w:r>
        <w:t>的波动性和稳定性。</w:t>
      </w:r>
    </w:p>
    <w:p w14:paraId="78AA3468" w14:textId="77777777" w:rsidR="00AA08DB" w:rsidRDefault="00000000">
      <w:pPr>
        <w:pStyle w:val="01-"/>
        <w:numPr>
          <w:ilvl w:val="0"/>
          <w:numId w:val="16"/>
        </w:numPr>
        <w:ind w:firstLine="480"/>
      </w:pPr>
      <w:r>
        <w:t>AFLNet</w:t>
      </w:r>
      <w:r>
        <w:t>的静态插桩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2</w:t>
      </w:r>
      <w:r>
        <w:t>所示：</w:t>
      </w:r>
    </w:p>
    <w:p w14:paraId="34A96D8C" w14:textId="77777777" w:rsidR="00AA08DB" w:rsidRDefault="00AA08DB">
      <w:pPr>
        <w:pStyle w:val="01-"/>
        <w:ind w:firstLineChars="0" w:firstLine="0"/>
      </w:pPr>
    </w:p>
    <w:p w14:paraId="62DC5FC3" w14:textId="77777777" w:rsidR="00AA08DB" w:rsidRDefault="00000000">
      <w:pPr>
        <w:pStyle w:val="07-"/>
      </w:pPr>
      <w:r>
        <w:t>表</w:t>
      </w:r>
      <w:r>
        <w:t>4-</w:t>
      </w:r>
      <w:r>
        <w:rPr>
          <w:rFonts w:hint="eastAsia"/>
        </w:rPr>
        <w:t>2</w:t>
      </w:r>
      <w:r>
        <w:t xml:space="preserve"> AFLNet</w:t>
      </w:r>
      <w:r>
        <w:t>静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A08DB" w14:paraId="6345F261" w14:textId="77777777">
        <w:trPr>
          <w:trHeight w:val="374"/>
          <w:jc w:val="center"/>
        </w:trPr>
        <w:tc>
          <w:tcPr>
            <w:tcW w:w="1383" w:type="dxa"/>
            <w:vMerge w:val="restart"/>
            <w:tcBorders>
              <w:top w:val="single" w:sz="8" w:space="0" w:color="auto"/>
              <w:right w:val="single" w:sz="4" w:space="0" w:color="000000"/>
            </w:tcBorders>
            <w:vAlign w:val="center"/>
          </w:tcPr>
          <w:p w14:paraId="3B5295C1" w14:textId="77777777" w:rsidR="00AA08DB"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6A47E5C0" w14:textId="77777777" w:rsidR="00AA08DB" w:rsidRDefault="00000000">
            <w:pPr>
              <w:pStyle w:val="07-1"/>
            </w:pPr>
            <w:r>
              <w:t>AFLNet</w:t>
            </w:r>
            <w:r>
              <w:t>静态插桩模式</w:t>
            </w:r>
            <w:r>
              <w:t>:  Family_Count</w:t>
            </w:r>
          </w:p>
        </w:tc>
      </w:tr>
      <w:tr w:rsidR="00AA08DB" w14:paraId="412966FC" w14:textId="77777777">
        <w:trPr>
          <w:trHeight w:val="374"/>
          <w:jc w:val="center"/>
        </w:trPr>
        <w:tc>
          <w:tcPr>
            <w:tcW w:w="1383" w:type="dxa"/>
            <w:vMerge/>
            <w:tcBorders>
              <w:bottom w:val="single" w:sz="4" w:space="0" w:color="auto"/>
              <w:right w:val="single" w:sz="4" w:space="0" w:color="000000"/>
            </w:tcBorders>
            <w:vAlign w:val="center"/>
          </w:tcPr>
          <w:p w14:paraId="0D706834" w14:textId="77777777" w:rsidR="00AA08DB" w:rsidRDefault="00AA08DB">
            <w:pPr>
              <w:pStyle w:val="07-1"/>
            </w:pPr>
          </w:p>
        </w:tc>
        <w:tc>
          <w:tcPr>
            <w:tcW w:w="1383" w:type="dxa"/>
            <w:tcBorders>
              <w:top w:val="single" w:sz="4" w:space="0" w:color="auto"/>
              <w:left w:val="single" w:sz="4" w:space="0" w:color="000000"/>
              <w:bottom w:val="single" w:sz="4" w:space="0" w:color="auto"/>
              <w:right w:val="nil"/>
            </w:tcBorders>
            <w:vAlign w:val="center"/>
          </w:tcPr>
          <w:p w14:paraId="2C5A5B1F" w14:textId="77777777" w:rsidR="00AA08DB" w:rsidRDefault="00000000">
            <w:pPr>
              <w:pStyle w:val="07-1"/>
            </w:pPr>
            <w:r>
              <w:t>最大值</w:t>
            </w:r>
          </w:p>
        </w:tc>
        <w:tc>
          <w:tcPr>
            <w:tcW w:w="1383" w:type="dxa"/>
            <w:tcBorders>
              <w:top w:val="single" w:sz="4" w:space="0" w:color="auto"/>
              <w:left w:val="nil"/>
              <w:bottom w:val="single" w:sz="4" w:space="0" w:color="auto"/>
              <w:right w:val="nil"/>
            </w:tcBorders>
            <w:vAlign w:val="center"/>
          </w:tcPr>
          <w:p w14:paraId="21669200" w14:textId="77777777" w:rsidR="00AA08DB" w:rsidRDefault="00000000">
            <w:pPr>
              <w:pStyle w:val="07-1"/>
            </w:pPr>
            <w:r>
              <w:t>最小值</w:t>
            </w:r>
          </w:p>
        </w:tc>
        <w:tc>
          <w:tcPr>
            <w:tcW w:w="1383" w:type="dxa"/>
            <w:tcBorders>
              <w:top w:val="single" w:sz="4" w:space="0" w:color="auto"/>
              <w:left w:val="nil"/>
              <w:bottom w:val="single" w:sz="4" w:space="0" w:color="auto"/>
              <w:right w:val="nil"/>
            </w:tcBorders>
            <w:vAlign w:val="center"/>
          </w:tcPr>
          <w:p w14:paraId="76FBC664" w14:textId="77777777" w:rsidR="00AA08DB" w:rsidRDefault="00000000">
            <w:pPr>
              <w:pStyle w:val="07-1"/>
            </w:pPr>
            <w:r>
              <w:t>平均值</w:t>
            </w:r>
          </w:p>
        </w:tc>
        <w:tc>
          <w:tcPr>
            <w:tcW w:w="1383" w:type="dxa"/>
            <w:tcBorders>
              <w:top w:val="single" w:sz="4" w:space="0" w:color="auto"/>
              <w:left w:val="nil"/>
              <w:bottom w:val="single" w:sz="4" w:space="0" w:color="auto"/>
            </w:tcBorders>
            <w:vAlign w:val="center"/>
          </w:tcPr>
          <w:p w14:paraId="33F6D39A" w14:textId="77777777" w:rsidR="00AA08DB" w:rsidRDefault="00000000">
            <w:pPr>
              <w:pStyle w:val="07-1"/>
            </w:pPr>
            <w:r>
              <w:t>中位数</w:t>
            </w:r>
          </w:p>
        </w:tc>
        <w:tc>
          <w:tcPr>
            <w:tcW w:w="1383" w:type="dxa"/>
            <w:tcBorders>
              <w:top w:val="single" w:sz="4" w:space="0" w:color="auto"/>
              <w:left w:val="nil"/>
              <w:bottom w:val="single" w:sz="4" w:space="0" w:color="auto"/>
            </w:tcBorders>
            <w:vAlign w:val="center"/>
          </w:tcPr>
          <w:p w14:paraId="1F209CBB" w14:textId="77777777" w:rsidR="00AA08DB" w:rsidRDefault="00000000">
            <w:pPr>
              <w:pStyle w:val="07-1"/>
            </w:pPr>
            <w:r>
              <w:t>众数</w:t>
            </w:r>
          </w:p>
        </w:tc>
      </w:tr>
      <w:tr w:rsidR="00AA08DB" w14:paraId="33ABC425" w14:textId="77777777">
        <w:trPr>
          <w:trHeight w:val="90"/>
          <w:jc w:val="center"/>
        </w:trPr>
        <w:tc>
          <w:tcPr>
            <w:tcW w:w="1383" w:type="dxa"/>
            <w:tcBorders>
              <w:top w:val="nil"/>
              <w:bottom w:val="nil"/>
              <w:right w:val="single" w:sz="4" w:space="0" w:color="000000"/>
            </w:tcBorders>
            <w:vAlign w:val="center"/>
          </w:tcPr>
          <w:p w14:paraId="6C609C19" w14:textId="77777777" w:rsidR="00AA08DB" w:rsidRDefault="00000000">
            <w:pPr>
              <w:pStyle w:val="07-1"/>
            </w:pPr>
            <w:r>
              <w:t>0.9</w:t>
            </w:r>
          </w:p>
        </w:tc>
        <w:tc>
          <w:tcPr>
            <w:tcW w:w="1383" w:type="dxa"/>
            <w:tcBorders>
              <w:top w:val="nil"/>
              <w:left w:val="single" w:sz="4" w:space="0" w:color="000000"/>
              <w:bottom w:val="nil"/>
            </w:tcBorders>
            <w:vAlign w:val="center"/>
          </w:tcPr>
          <w:p w14:paraId="51516105" w14:textId="77777777" w:rsidR="00AA08DB" w:rsidRDefault="00000000">
            <w:pPr>
              <w:pStyle w:val="07-1"/>
            </w:pPr>
            <w:r>
              <w:t>100.00</w:t>
            </w:r>
          </w:p>
        </w:tc>
        <w:tc>
          <w:tcPr>
            <w:tcW w:w="1383" w:type="dxa"/>
            <w:tcBorders>
              <w:top w:val="nil"/>
              <w:bottom w:val="nil"/>
            </w:tcBorders>
            <w:vAlign w:val="center"/>
          </w:tcPr>
          <w:p w14:paraId="3A03D30F" w14:textId="77777777" w:rsidR="00AA08DB" w:rsidRDefault="00000000">
            <w:pPr>
              <w:pStyle w:val="07-1"/>
            </w:pPr>
            <w:r>
              <w:t>100.00</w:t>
            </w:r>
          </w:p>
        </w:tc>
        <w:tc>
          <w:tcPr>
            <w:tcW w:w="1383" w:type="dxa"/>
            <w:tcBorders>
              <w:top w:val="nil"/>
              <w:bottom w:val="nil"/>
            </w:tcBorders>
            <w:vAlign w:val="center"/>
          </w:tcPr>
          <w:p w14:paraId="3FC4C2E9" w14:textId="77777777" w:rsidR="00AA08DB" w:rsidRDefault="00000000">
            <w:pPr>
              <w:pStyle w:val="07-1"/>
            </w:pPr>
            <w:r>
              <w:t>100.00</w:t>
            </w:r>
          </w:p>
        </w:tc>
        <w:tc>
          <w:tcPr>
            <w:tcW w:w="1383" w:type="dxa"/>
            <w:tcBorders>
              <w:top w:val="nil"/>
              <w:bottom w:val="nil"/>
            </w:tcBorders>
            <w:vAlign w:val="center"/>
          </w:tcPr>
          <w:p w14:paraId="7A764406" w14:textId="77777777" w:rsidR="00AA08DB" w:rsidRDefault="00000000">
            <w:pPr>
              <w:pStyle w:val="07-1"/>
            </w:pPr>
            <w:r>
              <w:t>100.00</w:t>
            </w:r>
          </w:p>
        </w:tc>
        <w:tc>
          <w:tcPr>
            <w:tcW w:w="1383" w:type="dxa"/>
            <w:tcBorders>
              <w:top w:val="nil"/>
              <w:bottom w:val="nil"/>
            </w:tcBorders>
            <w:vAlign w:val="center"/>
          </w:tcPr>
          <w:p w14:paraId="261CA327" w14:textId="77777777" w:rsidR="00AA08DB" w:rsidRDefault="00000000">
            <w:pPr>
              <w:pStyle w:val="07-1"/>
            </w:pPr>
            <w:r>
              <w:t>100.00</w:t>
            </w:r>
          </w:p>
        </w:tc>
      </w:tr>
      <w:tr w:rsidR="00AA08DB" w14:paraId="2317FC4C" w14:textId="77777777">
        <w:trPr>
          <w:trHeight w:val="90"/>
          <w:jc w:val="center"/>
        </w:trPr>
        <w:tc>
          <w:tcPr>
            <w:tcW w:w="1383" w:type="dxa"/>
            <w:tcBorders>
              <w:top w:val="nil"/>
              <w:bottom w:val="nil"/>
              <w:right w:val="single" w:sz="4" w:space="0" w:color="000000"/>
            </w:tcBorders>
            <w:vAlign w:val="center"/>
          </w:tcPr>
          <w:p w14:paraId="5F908306" w14:textId="77777777" w:rsidR="00AA08DB" w:rsidRDefault="00000000">
            <w:pPr>
              <w:pStyle w:val="07-1"/>
            </w:pPr>
            <w:r>
              <w:t>0.95</w:t>
            </w:r>
          </w:p>
        </w:tc>
        <w:tc>
          <w:tcPr>
            <w:tcW w:w="1383" w:type="dxa"/>
            <w:tcBorders>
              <w:top w:val="nil"/>
              <w:left w:val="single" w:sz="4" w:space="0" w:color="000000"/>
              <w:bottom w:val="nil"/>
            </w:tcBorders>
            <w:vAlign w:val="center"/>
          </w:tcPr>
          <w:p w14:paraId="45FF773D" w14:textId="77777777" w:rsidR="00AA08DB" w:rsidRDefault="00000000">
            <w:pPr>
              <w:pStyle w:val="07-1"/>
            </w:pPr>
            <w:r>
              <w:t>100.00</w:t>
            </w:r>
          </w:p>
        </w:tc>
        <w:tc>
          <w:tcPr>
            <w:tcW w:w="1383" w:type="dxa"/>
            <w:tcBorders>
              <w:top w:val="nil"/>
              <w:bottom w:val="nil"/>
            </w:tcBorders>
            <w:vAlign w:val="center"/>
          </w:tcPr>
          <w:p w14:paraId="748E34E0" w14:textId="77777777" w:rsidR="00AA08DB" w:rsidRDefault="00000000">
            <w:pPr>
              <w:pStyle w:val="07-1"/>
            </w:pPr>
            <w:r>
              <w:t>100.00</w:t>
            </w:r>
          </w:p>
        </w:tc>
        <w:tc>
          <w:tcPr>
            <w:tcW w:w="1383" w:type="dxa"/>
            <w:tcBorders>
              <w:top w:val="nil"/>
              <w:bottom w:val="nil"/>
            </w:tcBorders>
            <w:vAlign w:val="center"/>
          </w:tcPr>
          <w:p w14:paraId="0E8F6DCA" w14:textId="77777777" w:rsidR="00AA08DB" w:rsidRDefault="00000000">
            <w:pPr>
              <w:pStyle w:val="07-1"/>
            </w:pPr>
            <w:r>
              <w:t>100.00</w:t>
            </w:r>
          </w:p>
        </w:tc>
        <w:tc>
          <w:tcPr>
            <w:tcW w:w="1383" w:type="dxa"/>
            <w:tcBorders>
              <w:top w:val="nil"/>
              <w:bottom w:val="nil"/>
            </w:tcBorders>
            <w:vAlign w:val="center"/>
          </w:tcPr>
          <w:p w14:paraId="2F738DF7" w14:textId="77777777" w:rsidR="00AA08DB" w:rsidRDefault="00000000">
            <w:pPr>
              <w:pStyle w:val="07-1"/>
            </w:pPr>
            <w:r>
              <w:t>100.00</w:t>
            </w:r>
          </w:p>
        </w:tc>
        <w:tc>
          <w:tcPr>
            <w:tcW w:w="1383" w:type="dxa"/>
            <w:tcBorders>
              <w:top w:val="nil"/>
              <w:bottom w:val="nil"/>
            </w:tcBorders>
            <w:vAlign w:val="center"/>
          </w:tcPr>
          <w:p w14:paraId="7F19FD51" w14:textId="77777777" w:rsidR="00AA08DB" w:rsidRDefault="00000000">
            <w:pPr>
              <w:pStyle w:val="07-1"/>
            </w:pPr>
            <w:r>
              <w:t>100.00</w:t>
            </w:r>
          </w:p>
        </w:tc>
      </w:tr>
      <w:tr w:rsidR="00AA08DB" w14:paraId="500A6488" w14:textId="77777777">
        <w:trPr>
          <w:trHeight w:val="90"/>
          <w:jc w:val="center"/>
        </w:trPr>
        <w:tc>
          <w:tcPr>
            <w:tcW w:w="1383" w:type="dxa"/>
            <w:tcBorders>
              <w:top w:val="nil"/>
              <w:bottom w:val="nil"/>
              <w:right w:val="single" w:sz="4" w:space="0" w:color="000000"/>
            </w:tcBorders>
            <w:vAlign w:val="center"/>
          </w:tcPr>
          <w:p w14:paraId="6A36AA6D" w14:textId="77777777" w:rsidR="00AA08DB" w:rsidRDefault="00000000">
            <w:pPr>
              <w:pStyle w:val="07-1"/>
            </w:pPr>
            <w:r>
              <w:t>0.99</w:t>
            </w:r>
          </w:p>
        </w:tc>
        <w:tc>
          <w:tcPr>
            <w:tcW w:w="1383" w:type="dxa"/>
            <w:tcBorders>
              <w:top w:val="nil"/>
              <w:left w:val="single" w:sz="4" w:space="0" w:color="000000"/>
              <w:bottom w:val="nil"/>
            </w:tcBorders>
            <w:vAlign w:val="center"/>
          </w:tcPr>
          <w:p w14:paraId="4E3507FD" w14:textId="77777777" w:rsidR="00AA08DB" w:rsidRDefault="00000000">
            <w:pPr>
              <w:pStyle w:val="07-1"/>
            </w:pPr>
            <w:r>
              <w:t>100.00</w:t>
            </w:r>
          </w:p>
        </w:tc>
        <w:tc>
          <w:tcPr>
            <w:tcW w:w="1383" w:type="dxa"/>
            <w:tcBorders>
              <w:top w:val="nil"/>
              <w:bottom w:val="nil"/>
            </w:tcBorders>
            <w:vAlign w:val="center"/>
          </w:tcPr>
          <w:p w14:paraId="6380606E" w14:textId="77777777" w:rsidR="00AA08DB" w:rsidRDefault="00000000">
            <w:pPr>
              <w:pStyle w:val="07-1"/>
            </w:pPr>
            <w:r>
              <w:t>100.00</w:t>
            </w:r>
          </w:p>
        </w:tc>
        <w:tc>
          <w:tcPr>
            <w:tcW w:w="1383" w:type="dxa"/>
            <w:tcBorders>
              <w:top w:val="nil"/>
              <w:bottom w:val="nil"/>
            </w:tcBorders>
            <w:vAlign w:val="center"/>
          </w:tcPr>
          <w:p w14:paraId="4F004EE6" w14:textId="77777777" w:rsidR="00AA08DB" w:rsidRDefault="00000000">
            <w:pPr>
              <w:pStyle w:val="07-1"/>
            </w:pPr>
            <w:r>
              <w:t>100.00</w:t>
            </w:r>
          </w:p>
        </w:tc>
        <w:tc>
          <w:tcPr>
            <w:tcW w:w="1383" w:type="dxa"/>
            <w:tcBorders>
              <w:top w:val="nil"/>
              <w:bottom w:val="nil"/>
            </w:tcBorders>
            <w:vAlign w:val="center"/>
          </w:tcPr>
          <w:p w14:paraId="59DFBFD2" w14:textId="77777777" w:rsidR="00AA08DB" w:rsidRDefault="00000000">
            <w:pPr>
              <w:pStyle w:val="07-1"/>
            </w:pPr>
            <w:r>
              <w:t>100.00</w:t>
            </w:r>
          </w:p>
        </w:tc>
        <w:tc>
          <w:tcPr>
            <w:tcW w:w="1383" w:type="dxa"/>
            <w:tcBorders>
              <w:top w:val="nil"/>
              <w:bottom w:val="nil"/>
            </w:tcBorders>
            <w:vAlign w:val="center"/>
          </w:tcPr>
          <w:p w14:paraId="77CEB533" w14:textId="77777777" w:rsidR="00AA08DB" w:rsidRDefault="00000000">
            <w:pPr>
              <w:pStyle w:val="07-1"/>
            </w:pPr>
            <w:r>
              <w:t>100.00</w:t>
            </w:r>
          </w:p>
        </w:tc>
      </w:tr>
      <w:tr w:rsidR="00AA08DB" w14:paraId="3AC92C22" w14:textId="77777777">
        <w:trPr>
          <w:trHeight w:val="90"/>
          <w:jc w:val="center"/>
        </w:trPr>
        <w:tc>
          <w:tcPr>
            <w:tcW w:w="1383" w:type="dxa"/>
            <w:tcBorders>
              <w:top w:val="nil"/>
              <w:bottom w:val="nil"/>
              <w:right w:val="single" w:sz="4" w:space="0" w:color="000000"/>
            </w:tcBorders>
            <w:vAlign w:val="center"/>
          </w:tcPr>
          <w:p w14:paraId="39BF8AC0" w14:textId="77777777" w:rsidR="00AA08DB" w:rsidRDefault="00000000">
            <w:pPr>
              <w:pStyle w:val="07-1"/>
            </w:pPr>
            <w:r>
              <w:t>0.999</w:t>
            </w:r>
          </w:p>
        </w:tc>
        <w:tc>
          <w:tcPr>
            <w:tcW w:w="1383" w:type="dxa"/>
            <w:tcBorders>
              <w:top w:val="nil"/>
              <w:left w:val="single" w:sz="4" w:space="0" w:color="000000"/>
              <w:bottom w:val="nil"/>
            </w:tcBorders>
            <w:vAlign w:val="center"/>
          </w:tcPr>
          <w:p w14:paraId="043ABD52" w14:textId="77777777" w:rsidR="00AA08DB" w:rsidRDefault="00000000">
            <w:pPr>
              <w:pStyle w:val="07-1"/>
            </w:pPr>
            <w:r>
              <w:t>99.00</w:t>
            </w:r>
          </w:p>
        </w:tc>
        <w:tc>
          <w:tcPr>
            <w:tcW w:w="1383" w:type="dxa"/>
            <w:tcBorders>
              <w:top w:val="nil"/>
              <w:bottom w:val="nil"/>
            </w:tcBorders>
            <w:vAlign w:val="center"/>
          </w:tcPr>
          <w:p w14:paraId="5C7DB6E6" w14:textId="77777777" w:rsidR="00AA08DB" w:rsidRDefault="00000000">
            <w:pPr>
              <w:pStyle w:val="07-1"/>
            </w:pPr>
            <w:r>
              <w:t>34.00</w:t>
            </w:r>
          </w:p>
        </w:tc>
        <w:tc>
          <w:tcPr>
            <w:tcW w:w="1383" w:type="dxa"/>
            <w:tcBorders>
              <w:top w:val="nil"/>
              <w:bottom w:val="nil"/>
            </w:tcBorders>
            <w:vAlign w:val="center"/>
          </w:tcPr>
          <w:p w14:paraId="5DDE73AA" w14:textId="77777777" w:rsidR="00AA08DB" w:rsidRDefault="00000000">
            <w:pPr>
              <w:pStyle w:val="07-1"/>
            </w:pPr>
            <w:r>
              <w:t>98.03</w:t>
            </w:r>
          </w:p>
        </w:tc>
        <w:tc>
          <w:tcPr>
            <w:tcW w:w="1383" w:type="dxa"/>
            <w:tcBorders>
              <w:top w:val="nil"/>
              <w:bottom w:val="nil"/>
            </w:tcBorders>
            <w:vAlign w:val="center"/>
          </w:tcPr>
          <w:p w14:paraId="3A081FFE" w14:textId="77777777" w:rsidR="00AA08DB" w:rsidRDefault="00000000">
            <w:pPr>
              <w:pStyle w:val="07-1"/>
            </w:pPr>
            <w:r>
              <w:t>99.00</w:t>
            </w:r>
          </w:p>
        </w:tc>
        <w:tc>
          <w:tcPr>
            <w:tcW w:w="1383" w:type="dxa"/>
            <w:tcBorders>
              <w:top w:val="nil"/>
              <w:bottom w:val="nil"/>
            </w:tcBorders>
            <w:vAlign w:val="center"/>
          </w:tcPr>
          <w:p w14:paraId="64C027F1" w14:textId="77777777" w:rsidR="00AA08DB" w:rsidRDefault="00000000">
            <w:pPr>
              <w:pStyle w:val="07-1"/>
            </w:pPr>
            <w:r>
              <w:t>99.00</w:t>
            </w:r>
          </w:p>
        </w:tc>
      </w:tr>
      <w:tr w:rsidR="00AA08DB" w14:paraId="1202AB9E" w14:textId="77777777">
        <w:trPr>
          <w:trHeight w:val="90"/>
          <w:jc w:val="center"/>
        </w:trPr>
        <w:tc>
          <w:tcPr>
            <w:tcW w:w="1383" w:type="dxa"/>
            <w:tcBorders>
              <w:top w:val="nil"/>
              <w:bottom w:val="single" w:sz="8" w:space="0" w:color="auto"/>
              <w:right w:val="single" w:sz="4" w:space="0" w:color="000000"/>
            </w:tcBorders>
            <w:vAlign w:val="center"/>
          </w:tcPr>
          <w:p w14:paraId="52AED730" w14:textId="77777777" w:rsidR="00AA08DB" w:rsidRDefault="00000000">
            <w:pPr>
              <w:pStyle w:val="07-1"/>
            </w:pPr>
            <w:r>
              <w:t>0.9999</w:t>
            </w:r>
          </w:p>
        </w:tc>
        <w:tc>
          <w:tcPr>
            <w:tcW w:w="1383" w:type="dxa"/>
            <w:tcBorders>
              <w:top w:val="nil"/>
              <w:left w:val="single" w:sz="4" w:space="0" w:color="000000"/>
              <w:bottom w:val="single" w:sz="8" w:space="0" w:color="auto"/>
            </w:tcBorders>
            <w:vAlign w:val="center"/>
          </w:tcPr>
          <w:p w14:paraId="1882272E" w14:textId="77777777" w:rsidR="00AA08DB" w:rsidRDefault="00000000">
            <w:pPr>
              <w:pStyle w:val="07-1"/>
            </w:pPr>
            <w:r>
              <w:t>3.00</w:t>
            </w:r>
          </w:p>
        </w:tc>
        <w:tc>
          <w:tcPr>
            <w:tcW w:w="1383" w:type="dxa"/>
            <w:tcBorders>
              <w:top w:val="nil"/>
              <w:bottom w:val="single" w:sz="8" w:space="0" w:color="auto"/>
            </w:tcBorders>
            <w:vAlign w:val="center"/>
          </w:tcPr>
          <w:p w14:paraId="5425C1E9" w14:textId="77777777" w:rsidR="00AA08DB" w:rsidRDefault="00000000">
            <w:pPr>
              <w:pStyle w:val="07-1"/>
            </w:pPr>
            <w:r>
              <w:t>1.00</w:t>
            </w:r>
          </w:p>
        </w:tc>
        <w:tc>
          <w:tcPr>
            <w:tcW w:w="1383" w:type="dxa"/>
            <w:tcBorders>
              <w:top w:val="nil"/>
              <w:bottom w:val="single" w:sz="8" w:space="0" w:color="auto"/>
            </w:tcBorders>
            <w:vAlign w:val="center"/>
          </w:tcPr>
          <w:p w14:paraId="478CFC4F" w14:textId="77777777" w:rsidR="00AA08DB" w:rsidRDefault="00000000">
            <w:pPr>
              <w:pStyle w:val="07-1"/>
            </w:pPr>
            <w:r>
              <w:t>1.38</w:t>
            </w:r>
          </w:p>
        </w:tc>
        <w:tc>
          <w:tcPr>
            <w:tcW w:w="1383" w:type="dxa"/>
            <w:tcBorders>
              <w:top w:val="nil"/>
              <w:bottom w:val="single" w:sz="8" w:space="0" w:color="auto"/>
            </w:tcBorders>
            <w:vAlign w:val="center"/>
          </w:tcPr>
          <w:p w14:paraId="06B8356D" w14:textId="77777777" w:rsidR="00AA08DB" w:rsidRDefault="00000000">
            <w:pPr>
              <w:pStyle w:val="07-1"/>
            </w:pPr>
            <w:r>
              <w:t>1.00</w:t>
            </w:r>
          </w:p>
        </w:tc>
        <w:tc>
          <w:tcPr>
            <w:tcW w:w="1383" w:type="dxa"/>
            <w:tcBorders>
              <w:top w:val="nil"/>
              <w:bottom w:val="single" w:sz="8" w:space="0" w:color="auto"/>
            </w:tcBorders>
            <w:vAlign w:val="center"/>
          </w:tcPr>
          <w:p w14:paraId="63E63817" w14:textId="77777777" w:rsidR="00AA08DB" w:rsidRDefault="00000000">
            <w:pPr>
              <w:pStyle w:val="07-1"/>
            </w:pPr>
            <w:r>
              <w:t>1.00</w:t>
            </w:r>
          </w:p>
        </w:tc>
      </w:tr>
    </w:tbl>
    <w:p w14:paraId="0B7E7709" w14:textId="77777777" w:rsidR="00AA08DB" w:rsidRDefault="00AA08DB">
      <w:pPr>
        <w:pStyle w:val="01-"/>
        <w:ind w:firstLineChars="0" w:firstLine="0"/>
      </w:pPr>
    </w:p>
    <w:p w14:paraId="0DA95550" w14:textId="77777777" w:rsidR="00AA08DB" w:rsidRDefault="00000000">
      <w:pPr>
        <w:pStyle w:val="01-"/>
        <w:numPr>
          <w:ilvl w:val="0"/>
          <w:numId w:val="16"/>
        </w:numPr>
        <w:ind w:firstLine="480"/>
      </w:pPr>
      <w:r>
        <w:t>AFLNet</w:t>
      </w:r>
      <w:r>
        <w:t>的动态插桩模式即</w:t>
      </w:r>
      <w:r>
        <w:t>QEMU-USER</w:t>
      </w:r>
      <w:r>
        <w:t>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3</w:t>
      </w:r>
      <w:r>
        <w:t>所示：</w:t>
      </w:r>
    </w:p>
    <w:p w14:paraId="343A84A7" w14:textId="77777777" w:rsidR="00AA08DB" w:rsidRDefault="00AA08DB">
      <w:pPr>
        <w:pStyle w:val="01-"/>
        <w:ind w:firstLineChars="0" w:firstLine="0"/>
      </w:pPr>
    </w:p>
    <w:p w14:paraId="43FFC30C" w14:textId="77777777" w:rsidR="00AA08DB" w:rsidRDefault="00AA08DB">
      <w:pPr>
        <w:pStyle w:val="01-"/>
        <w:ind w:firstLineChars="0" w:firstLine="0"/>
      </w:pPr>
    </w:p>
    <w:p w14:paraId="45EA8F08" w14:textId="77777777" w:rsidR="00AA08DB" w:rsidRDefault="00AA08DB">
      <w:pPr>
        <w:pStyle w:val="07-"/>
      </w:pPr>
    </w:p>
    <w:p w14:paraId="527E006B" w14:textId="77777777" w:rsidR="00AA08DB" w:rsidRDefault="00000000">
      <w:pPr>
        <w:pStyle w:val="07-"/>
      </w:pPr>
      <w:r>
        <w:lastRenderedPageBreak/>
        <w:t>表</w:t>
      </w:r>
      <w:r>
        <w:t>4-</w:t>
      </w:r>
      <w:r>
        <w:rPr>
          <w:rFonts w:hint="eastAsia"/>
        </w:rPr>
        <w:t>3</w:t>
      </w:r>
      <w:r>
        <w:t xml:space="preserve"> AFLNet</w:t>
      </w:r>
      <w:r>
        <w:t>动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A08DB" w14:paraId="3E8C4428" w14:textId="77777777">
        <w:trPr>
          <w:trHeight w:val="374"/>
          <w:jc w:val="center"/>
        </w:trPr>
        <w:tc>
          <w:tcPr>
            <w:tcW w:w="1383" w:type="dxa"/>
            <w:vMerge w:val="restart"/>
            <w:tcBorders>
              <w:top w:val="single" w:sz="8" w:space="0" w:color="auto"/>
              <w:right w:val="single" w:sz="4" w:space="0" w:color="000000"/>
            </w:tcBorders>
            <w:vAlign w:val="center"/>
          </w:tcPr>
          <w:p w14:paraId="46E2F2E5" w14:textId="77777777" w:rsidR="00AA08DB" w:rsidRDefault="00000000">
            <w:pPr>
              <w:pStyle w:val="07-1"/>
            </w:pPr>
            <w:r>
              <w:t>相似度阈值</w:t>
            </w:r>
          </w:p>
        </w:tc>
        <w:tc>
          <w:tcPr>
            <w:tcW w:w="6915" w:type="dxa"/>
            <w:gridSpan w:val="5"/>
            <w:tcBorders>
              <w:top w:val="single" w:sz="8" w:space="0" w:color="auto"/>
              <w:left w:val="single" w:sz="4" w:space="0" w:color="000000"/>
              <w:bottom w:val="single" w:sz="4" w:space="0" w:color="auto"/>
            </w:tcBorders>
            <w:vAlign w:val="center"/>
          </w:tcPr>
          <w:p w14:paraId="0B8D15DC" w14:textId="77777777" w:rsidR="00AA08DB" w:rsidRDefault="00000000">
            <w:pPr>
              <w:pStyle w:val="07-1"/>
            </w:pPr>
            <w:r>
              <w:t>AFLNet</w:t>
            </w:r>
            <w:r>
              <w:t>动态插桩模式</w:t>
            </w:r>
            <w:r>
              <w:t>:  Family_Count</w:t>
            </w:r>
          </w:p>
        </w:tc>
      </w:tr>
      <w:tr w:rsidR="00AA08DB" w14:paraId="7D90081E" w14:textId="77777777">
        <w:trPr>
          <w:trHeight w:val="374"/>
          <w:jc w:val="center"/>
        </w:trPr>
        <w:tc>
          <w:tcPr>
            <w:tcW w:w="1383" w:type="dxa"/>
            <w:vMerge/>
            <w:tcBorders>
              <w:bottom w:val="single" w:sz="4" w:space="0" w:color="auto"/>
              <w:right w:val="single" w:sz="4" w:space="0" w:color="000000"/>
            </w:tcBorders>
            <w:vAlign w:val="center"/>
          </w:tcPr>
          <w:p w14:paraId="261F84F4" w14:textId="77777777" w:rsidR="00AA08DB" w:rsidRDefault="00AA08DB">
            <w:pPr>
              <w:pStyle w:val="07-1"/>
            </w:pPr>
          </w:p>
        </w:tc>
        <w:tc>
          <w:tcPr>
            <w:tcW w:w="1383" w:type="dxa"/>
            <w:tcBorders>
              <w:top w:val="single" w:sz="4" w:space="0" w:color="auto"/>
              <w:left w:val="single" w:sz="4" w:space="0" w:color="000000"/>
              <w:bottom w:val="single" w:sz="4" w:space="0" w:color="auto"/>
              <w:right w:val="nil"/>
            </w:tcBorders>
            <w:vAlign w:val="center"/>
          </w:tcPr>
          <w:p w14:paraId="223C56FD" w14:textId="77777777" w:rsidR="00AA08DB" w:rsidRDefault="00000000">
            <w:pPr>
              <w:pStyle w:val="07-1"/>
            </w:pPr>
            <w:r>
              <w:t>最大值</w:t>
            </w:r>
          </w:p>
        </w:tc>
        <w:tc>
          <w:tcPr>
            <w:tcW w:w="1383" w:type="dxa"/>
            <w:tcBorders>
              <w:top w:val="single" w:sz="4" w:space="0" w:color="auto"/>
              <w:left w:val="nil"/>
              <w:bottom w:val="single" w:sz="4" w:space="0" w:color="auto"/>
              <w:right w:val="nil"/>
            </w:tcBorders>
            <w:vAlign w:val="center"/>
          </w:tcPr>
          <w:p w14:paraId="7FE1F349" w14:textId="77777777" w:rsidR="00AA08DB" w:rsidRDefault="00000000">
            <w:pPr>
              <w:pStyle w:val="07-1"/>
            </w:pPr>
            <w:r>
              <w:t>最小值</w:t>
            </w:r>
          </w:p>
        </w:tc>
        <w:tc>
          <w:tcPr>
            <w:tcW w:w="1383" w:type="dxa"/>
            <w:tcBorders>
              <w:top w:val="single" w:sz="4" w:space="0" w:color="auto"/>
              <w:left w:val="nil"/>
              <w:bottom w:val="single" w:sz="4" w:space="0" w:color="auto"/>
              <w:right w:val="nil"/>
            </w:tcBorders>
            <w:vAlign w:val="center"/>
          </w:tcPr>
          <w:p w14:paraId="1A3F2D62" w14:textId="77777777" w:rsidR="00AA08DB" w:rsidRDefault="00000000">
            <w:pPr>
              <w:pStyle w:val="07-1"/>
            </w:pPr>
            <w:r>
              <w:t>平均值</w:t>
            </w:r>
          </w:p>
        </w:tc>
        <w:tc>
          <w:tcPr>
            <w:tcW w:w="1383" w:type="dxa"/>
            <w:tcBorders>
              <w:top w:val="single" w:sz="4" w:space="0" w:color="auto"/>
              <w:left w:val="nil"/>
              <w:bottom w:val="single" w:sz="4" w:space="0" w:color="auto"/>
            </w:tcBorders>
            <w:vAlign w:val="center"/>
          </w:tcPr>
          <w:p w14:paraId="04BCD7CE" w14:textId="77777777" w:rsidR="00AA08DB" w:rsidRDefault="00000000">
            <w:pPr>
              <w:pStyle w:val="07-1"/>
            </w:pPr>
            <w:r>
              <w:t>中位数</w:t>
            </w:r>
          </w:p>
        </w:tc>
        <w:tc>
          <w:tcPr>
            <w:tcW w:w="1383" w:type="dxa"/>
            <w:tcBorders>
              <w:top w:val="single" w:sz="4" w:space="0" w:color="auto"/>
              <w:left w:val="nil"/>
              <w:bottom w:val="single" w:sz="4" w:space="0" w:color="auto"/>
            </w:tcBorders>
            <w:vAlign w:val="center"/>
          </w:tcPr>
          <w:p w14:paraId="5BAFAD16" w14:textId="77777777" w:rsidR="00AA08DB" w:rsidRDefault="00000000">
            <w:pPr>
              <w:pStyle w:val="07-1"/>
            </w:pPr>
            <w:r>
              <w:t>众数</w:t>
            </w:r>
          </w:p>
        </w:tc>
      </w:tr>
      <w:tr w:rsidR="00AA08DB" w14:paraId="10E0B891" w14:textId="77777777">
        <w:trPr>
          <w:trHeight w:val="90"/>
          <w:jc w:val="center"/>
        </w:trPr>
        <w:tc>
          <w:tcPr>
            <w:tcW w:w="1383" w:type="dxa"/>
            <w:tcBorders>
              <w:top w:val="nil"/>
              <w:bottom w:val="nil"/>
              <w:right w:val="single" w:sz="4" w:space="0" w:color="000000"/>
            </w:tcBorders>
            <w:vAlign w:val="center"/>
          </w:tcPr>
          <w:p w14:paraId="19947304" w14:textId="77777777" w:rsidR="00AA08DB" w:rsidRDefault="00000000">
            <w:pPr>
              <w:pStyle w:val="07-1"/>
            </w:pPr>
            <w:r>
              <w:t>0.9</w:t>
            </w:r>
          </w:p>
        </w:tc>
        <w:tc>
          <w:tcPr>
            <w:tcW w:w="1383" w:type="dxa"/>
            <w:tcBorders>
              <w:top w:val="nil"/>
              <w:left w:val="single" w:sz="4" w:space="0" w:color="000000"/>
              <w:bottom w:val="nil"/>
            </w:tcBorders>
            <w:vAlign w:val="center"/>
          </w:tcPr>
          <w:p w14:paraId="6F0D2DB4" w14:textId="77777777" w:rsidR="00AA08DB" w:rsidRDefault="00000000">
            <w:pPr>
              <w:pStyle w:val="07-1"/>
            </w:pPr>
            <w:r>
              <w:t>100.00</w:t>
            </w:r>
          </w:p>
        </w:tc>
        <w:tc>
          <w:tcPr>
            <w:tcW w:w="1383" w:type="dxa"/>
            <w:tcBorders>
              <w:top w:val="nil"/>
              <w:bottom w:val="nil"/>
            </w:tcBorders>
            <w:vAlign w:val="center"/>
          </w:tcPr>
          <w:p w14:paraId="679F36A5" w14:textId="77777777" w:rsidR="00AA08DB" w:rsidRDefault="00000000">
            <w:pPr>
              <w:pStyle w:val="07-1"/>
            </w:pPr>
            <w:r>
              <w:t>100.00</w:t>
            </w:r>
          </w:p>
        </w:tc>
        <w:tc>
          <w:tcPr>
            <w:tcW w:w="1383" w:type="dxa"/>
            <w:tcBorders>
              <w:top w:val="nil"/>
              <w:bottom w:val="nil"/>
            </w:tcBorders>
            <w:vAlign w:val="center"/>
          </w:tcPr>
          <w:p w14:paraId="62003347" w14:textId="77777777" w:rsidR="00AA08DB" w:rsidRDefault="00000000">
            <w:pPr>
              <w:pStyle w:val="07-1"/>
            </w:pPr>
            <w:r>
              <w:t>100.00</w:t>
            </w:r>
          </w:p>
        </w:tc>
        <w:tc>
          <w:tcPr>
            <w:tcW w:w="1383" w:type="dxa"/>
            <w:tcBorders>
              <w:top w:val="nil"/>
              <w:bottom w:val="nil"/>
            </w:tcBorders>
            <w:vAlign w:val="center"/>
          </w:tcPr>
          <w:p w14:paraId="3CBC14BE" w14:textId="77777777" w:rsidR="00AA08DB" w:rsidRDefault="00000000">
            <w:pPr>
              <w:pStyle w:val="07-1"/>
            </w:pPr>
            <w:r>
              <w:t>100.00</w:t>
            </w:r>
          </w:p>
        </w:tc>
        <w:tc>
          <w:tcPr>
            <w:tcW w:w="1383" w:type="dxa"/>
            <w:tcBorders>
              <w:top w:val="nil"/>
              <w:bottom w:val="nil"/>
            </w:tcBorders>
            <w:vAlign w:val="center"/>
          </w:tcPr>
          <w:p w14:paraId="167490B9" w14:textId="77777777" w:rsidR="00AA08DB" w:rsidRDefault="00000000">
            <w:pPr>
              <w:pStyle w:val="07-1"/>
            </w:pPr>
            <w:r>
              <w:t>100.00</w:t>
            </w:r>
          </w:p>
        </w:tc>
      </w:tr>
      <w:tr w:rsidR="00AA08DB" w14:paraId="132C7E6D" w14:textId="77777777">
        <w:trPr>
          <w:trHeight w:val="90"/>
          <w:jc w:val="center"/>
        </w:trPr>
        <w:tc>
          <w:tcPr>
            <w:tcW w:w="1383" w:type="dxa"/>
            <w:tcBorders>
              <w:top w:val="nil"/>
              <w:bottom w:val="nil"/>
              <w:right w:val="single" w:sz="4" w:space="0" w:color="000000"/>
            </w:tcBorders>
            <w:vAlign w:val="center"/>
          </w:tcPr>
          <w:p w14:paraId="18153E5D" w14:textId="77777777" w:rsidR="00AA08DB" w:rsidRDefault="00000000">
            <w:pPr>
              <w:pStyle w:val="07-1"/>
            </w:pPr>
            <w:r>
              <w:t>0.95</w:t>
            </w:r>
          </w:p>
        </w:tc>
        <w:tc>
          <w:tcPr>
            <w:tcW w:w="1383" w:type="dxa"/>
            <w:tcBorders>
              <w:top w:val="nil"/>
              <w:left w:val="single" w:sz="4" w:space="0" w:color="000000"/>
              <w:bottom w:val="nil"/>
            </w:tcBorders>
            <w:vAlign w:val="center"/>
          </w:tcPr>
          <w:p w14:paraId="0206254B" w14:textId="77777777" w:rsidR="00AA08DB" w:rsidRDefault="00000000">
            <w:pPr>
              <w:pStyle w:val="07-1"/>
            </w:pPr>
            <w:r>
              <w:t>100.00</w:t>
            </w:r>
          </w:p>
        </w:tc>
        <w:tc>
          <w:tcPr>
            <w:tcW w:w="1383" w:type="dxa"/>
            <w:tcBorders>
              <w:top w:val="nil"/>
              <w:bottom w:val="nil"/>
            </w:tcBorders>
            <w:vAlign w:val="center"/>
          </w:tcPr>
          <w:p w14:paraId="40D167DE" w14:textId="77777777" w:rsidR="00AA08DB" w:rsidRDefault="00000000">
            <w:pPr>
              <w:pStyle w:val="07-1"/>
            </w:pPr>
            <w:r>
              <w:t>100.00</w:t>
            </w:r>
          </w:p>
        </w:tc>
        <w:tc>
          <w:tcPr>
            <w:tcW w:w="1383" w:type="dxa"/>
            <w:tcBorders>
              <w:top w:val="nil"/>
              <w:bottom w:val="nil"/>
            </w:tcBorders>
            <w:vAlign w:val="center"/>
          </w:tcPr>
          <w:p w14:paraId="3C8A7D47" w14:textId="77777777" w:rsidR="00AA08DB" w:rsidRDefault="00000000">
            <w:pPr>
              <w:pStyle w:val="07-1"/>
            </w:pPr>
            <w:r>
              <w:t>100.00</w:t>
            </w:r>
          </w:p>
        </w:tc>
        <w:tc>
          <w:tcPr>
            <w:tcW w:w="1383" w:type="dxa"/>
            <w:tcBorders>
              <w:top w:val="nil"/>
              <w:bottom w:val="nil"/>
            </w:tcBorders>
            <w:vAlign w:val="center"/>
          </w:tcPr>
          <w:p w14:paraId="27F4DE2B" w14:textId="77777777" w:rsidR="00AA08DB" w:rsidRDefault="00000000">
            <w:pPr>
              <w:pStyle w:val="07-1"/>
            </w:pPr>
            <w:r>
              <w:t>100.00</w:t>
            </w:r>
          </w:p>
        </w:tc>
        <w:tc>
          <w:tcPr>
            <w:tcW w:w="1383" w:type="dxa"/>
            <w:tcBorders>
              <w:top w:val="nil"/>
              <w:bottom w:val="nil"/>
            </w:tcBorders>
            <w:vAlign w:val="center"/>
          </w:tcPr>
          <w:p w14:paraId="77FBD522" w14:textId="77777777" w:rsidR="00AA08DB" w:rsidRDefault="00000000">
            <w:pPr>
              <w:pStyle w:val="07-1"/>
            </w:pPr>
            <w:r>
              <w:t>100.00</w:t>
            </w:r>
          </w:p>
        </w:tc>
      </w:tr>
      <w:tr w:rsidR="00AA08DB" w14:paraId="3A13E00F" w14:textId="77777777">
        <w:trPr>
          <w:trHeight w:val="90"/>
          <w:jc w:val="center"/>
        </w:trPr>
        <w:tc>
          <w:tcPr>
            <w:tcW w:w="1383" w:type="dxa"/>
            <w:tcBorders>
              <w:top w:val="nil"/>
              <w:bottom w:val="nil"/>
              <w:right w:val="single" w:sz="4" w:space="0" w:color="000000"/>
            </w:tcBorders>
            <w:vAlign w:val="center"/>
          </w:tcPr>
          <w:p w14:paraId="2CFAE5DA" w14:textId="77777777" w:rsidR="00AA08DB" w:rsidRDefault="00000000">
            <w:pPr>
              <w:pStyle w:val="07-1"/>
            </w:pPr>
            <w:r>
              <w:t>0.99</w:t>
            </w:r>
          </w:p>
        </w:tc>
        <w:tc>
          <w:tcPr>
            <w:tcW w:w="1383" w:type="dxa"/>
            <w:tcBorders>
              <w:top w:val="nil"/>
              <w:left w:val="single" w:sz="4" w:space="0" w:color="000000"/>
              <w:bottom w:val="nil"/>
            </w:tcBorders>
            <w:vAlign w:val="center"/>
          </w:tcPr>
          <w:p w14:paraId="3050B643" w14:textId="77777777" w:rsidR="00AA08DB" w:rsidRDefault="00000000">
            <w:pPr>
              <w:pStyle w:val="07-1"/>
            </w:pPr>
            <w:r>
              <w:t>96.00</w:t>
            </w:r>
          </w:p>
        </w:tc>
        <w:tc>
          <w:tcPr>
            <w:tcW w:w="1383" w:type="dxa"/>
            <w:tcBorders>
              <w:top w:val="nil"/>
              <w:bottom w:val="nil"/>
            </w:tcBorders>
            <w:vAlign w:val="center"/>
          </w:tcPr>
          <w:p w14:paraId="236CE88E" w14:textId="77777777" w:rsidR="00AA08DB" w:rsidRDefault="00000000">
            <w:pPr>
              <w:pStyle w:val="07-1"/>
            </w:pPr>
            <w:r>
              <w:t>3.33</w:t>
            </w:r>
          </w:p>
        </w:tc>
        <w:tc>
          <w:tcPr>
            <w:tcW w:w="1383" w:type="dxa"/>
            <w:tcBorders>
              <w:top w:val="nil"/>
              <w:bottom w:val="nil"/>
            </w:tcBorders>
            <w:vAlign w:val="center"/>
          </w:tcPr>
          <w:p w14:paraId="24225C9D" w14:textId="77777777" w:rsidR="00AA08DB" w:rsidRDefault="00000000">
            <w:pPr>
              <w:pStyle w:val="07-1"/>
            </w:pPr>
            <w:r>
              <w:t>93.53</w:t>
            </w:r>
          </w:p>
        </w:tc>
        <w:tc>
          <w:tcPr>
            <w:tcW w:w="1383" w:type="dxa"/>
            <w:tcBorders>
              <w:top w:val="nil"/>
              <w:bottom w:val="nil"/>
            </w:tcBorders>
            <w:vAlign w:val="center"/>
          </w:tcPr>
          <w:p w14:paraId="5547C262" w14:textId="77777777" w:rsidR="00AA08DB" w:rsidRDefault="00000000">
            <w:pPr>
              <w:pStyle w:val="07-1"/>
            </w:pPr>
            <w:r>
              <w:t>96.67</w:t>
            </w:r>
          </w:p>
        </w:tc>
        <w:tc>
          <w:tcPr>
            <w:tcW w:w="1383" w:type="dxa"/>
            <w:tcBorders>
              <w:top w:val="nil"/>
              <w:bottom w:val="nil"/>
            </w:tcBorders>
            <w:vAlign w:val="center"/>
          </w:tcPr>
          <w:p w14:paraId="3CF91127" w14:textId="77777777" w:rsidR="00AA08DB" w:rsidRDefault="00000000">
            <w:pPr>
              <w:pStyle w:val="07-1"/>
            </w:pPr>
            <w:r>
              <w:t>96.67</w:t>
            </w:r>
          </w:p>
        </w:tc>
      </w:tr>
      <w:tr w:rsidR="00AA08DB" w14:paraId="2D3E8B7F" w14:textId="77777777">
        <w:trPr>
          <w:trHeight w:val="90"/>
          <w:jc w:val="center"/>
        </w:trPr>
        <w:tc>
          <w:tcPr>
            <w:tcW w:w="1383" w:type="dxa"/>
            <w:tcBorders>
              <w:top w:val="nil"/>
              <w:bottom w:val="nil"/>
              <w:right w:val="single" w:sz="4" w:space="0" w:color="000000"/>
            </w:tcBorders>
            <w:vAlign w:val="center"/>
          </w:tcPr>
          <w:p w14:paraId="27875F97" w14:textId="77777777" w:rsidR="00AA08DB" w:rsidRDefault="00000000">
            <w:pPr>
              <w:pStyle w:val="07-1"/>
            </w:pPr>
            <w:r>
              <w:t>0.999</w:t>
            </w:r>
          </w:p>
        </w:tc>
        <w:tc>
          <w:tcPr>
            <w:tcW w:w="1383" w:type="dxa"/>
            <w:tcBorders>
              <w:top w:val="nil"/>
              <w:left w:val="single" w:sz="4" w:space="0" w:color="000000"/>
              <w:bottom w:val="nil"/>
            </w:tcBorders>
            <w:vAlign w:val="center"/>
          </w:tcPr>
          <w:p w14:paraId="0F6AE9EB" w14:textId="77777777" w:rsidR="00AA08DB" w:rsidRDefault="00000000">
            <w:pPr>
              <w:pStyle w:val="07-1"/>
            </w:pPr>
            <w:r>
              <w:t>89.67</w:t>
            </w:r>
          </w:p>
        </w:tc>
        <w:tc>
          <w:tcPr>
            <w:tcW w:w="1383" w:type="dxa"/>
            <w:tcBorders>
              <w:top w:val="nil"/>
              <w:bottom w:val="nil"/>
            </w:tcBorders>
            <w:vAlign w:val="center"/>
          </w:tcPr>
          <w:p w14:paraId="139C897B" w14:textId="77777777" w:rsidR="00AA08DB" w:rsidRDefault="00000000">
            <w:pPr>
              <w:pStyle w:val="07-1"/>
            </w:pPr>
            <w:r>
              <w:t>1.33</w:t>
            </w:r>
          </w:p>
        </w:tc>
        <w:tc>
          <w:tcPr>
            <w:tcW w:w="1383" w:type="dxa"/>
            <w:tcBorders>
              <w:top w:val="nil"/>
              <w:bottom w:val="nil"/>
            </w:tcBorders>
            <w:vAlign w:val="center"/>
          </w:tcPr>
          <w:p w14:paraId="7752F47E" w14:textId="77777777" w:rsidR="00AA08DB" w:rsidRDefault="00000000">
            <w:pPr>
              <w:pStyle w:val="07-1"/>
            </w:pPr>
            <w:r>
              <w:t>80.08</w:t>
            </w:r>
          </w:p>
        </w:tc>
        <w:tc>
          <w:tcPr>
            <w:tcW w:w="1383" w:type="dxa"/>
            <w:tcBorders>
              <w:top w:val="nil"/>
              <w:bottom w:val="nil"/>
            </w:tcBorders>
            <w:vAlign w:val="center"/>
          </w:tcPr>
          <w:p w14:paraId="447A8A8C" w14:textId="77777777" w:rsidR="00AA08DB" w:rsidRDefault="00000000">
            <w:pPr>
              <w:pStyle w:val="07-1"/>
            </w:pPr>
            <w:r>
              <w:t>89.33</w:t>
            </w:r>
          </w:p>
        </w:tc>
        <w:tc>
          <w:tcPr>
            <w:tcW w:w="1383" w:type="dxa"/>
            <w:tcBorders>
              <w:top w:val="nil"/>
              <w:bottom w:val="nil"/>
            </w:tcBorders>
            <w:vAlign w:val="center"/>
          </w:tcPr>
          <w:p w14:paraId="2C21F19B" w14:textId="77777777" w:rsidR="00AA08DB" w:rsidRDefault="00000000">
            <w:pPr>
              <w:pStyle w:val="07-1"/>
            </w:pPr>
            <w:r>
              <w:t>89.33</w:t>
            </w:r>
          </w:p>
        </w:tc>
      </w:tr>
      <w:tr w:rsidR="00AA08DB" w14:paraId="501BE8BF" w14:textId="77777777">
        <w:trPr>
          <w:trHeight w:val="90"/>
          <w:jc w:val="center"/>
        </w:trPr>
        <w:tc>
          <w:tcPr>
            <w:tcW w:w="1383" w:type="dxa"/>
            <w:tcBorders>
              <w:top w:val="nil"/>
              <w:bottom w:val="single" w:sz="8" w:space="0" w:color="auto"/>
              <w:right w:val="single" w:sz="4" w:space="0" w:color="000000"/>
            </w:tcBorders>
            <w:vAlign w:val="center"/>
          </w:tcPr>
          <w:p w14:paraId="537A45DA" w14:textId="77777777" w:rsidR="00AA08DB" w:rsidRDefault="00000000">
            <w:pPr>
              <w:pStyle w:val="07-1"/>
            </w:pPr>
            <w:r>
              <w:t>0.9999</w:t>
            </w:r>
          </w:p>
        </w:tc>
        <w:tc>
          <w:tcPr>
            <w:tcW w:w="1383" w:type="dxa"/>
            <w:tcBorders>
              <w:top w:val="nil"/>
              <w:left w:val="single" w:sz="4" w:space="0" w:color="000000"/>
              <w:bottom w:val="single" w:sz="8" w:space="0" w:color="auto"/>
            </w:tcBorders>
            <w:vAlign w:val="center"/>
          </w:tcPr>
          <w:p w14:paraId="14D69750" w14:textId="77777777" w:rsidR="00AA08DB" w:rsidRDefault="00000000">
            <w:pPr>
              <w:pStyle w:val="07-1"/>
            </w:pPr>
            <w:r>
              <w:t>3.00</w:t>
            </w:r>
          </w:p>
        </w:tc>
        <w:tc>
          <w:tcPr>
            <w:tcW w:w="1383" w:type="dxa"/>
            <w:tcBorders>
              <w:top w:val="nil"/>
              <w:bottom w:val="single" w:sz="8" w:space="0" w:color="auto"/>
            </w:tcBorders>
            <w:vAlign w:val="center"/>
          </w:tcPr>
          <w:p w14:paraId="077786BF" w14:textId="77777777" w:rsidR="00AA08DB" w:rsidRDefault="00000000">
            <w:pPr>
              <w:pStyle w:val="07-1"/>
            </w:pPr>
            <w:r>
              <w:t>1.00</w:t>
            </w:r>
          </w:p>
        </w:tc>
        <w:tc>
          <w:tcPr>
            <w:tcW w:w="1383" w:type="dxa"/>
            <w:tcBorders>
              <w:top w:val="nil"/>
              <w:bottom w:val="single" w:sz="8" w:space="0" w:color="auto"/>
            </w:tcBorders>
            <w:vAlign w:val="center"/>
          </w:tcPr>
          <w:p w14:paraId="0F790716" w14:textId="77777777" w:rsidR="00AA08DB" w:rsidRDefault="00000000">
            <w:pPr>
              <w:pStyle w:val="07-1"/>
            </w:pPr>
            <w:r>
              <w:t>1.26</w:t>
            </w:r>
          </w:p>
        </w:tc>
        <w:tc>
          <w:tcPr>
            <w:tcW w:w="1383" w:type="dxa"/>
            <w:tcBorders>
              <w:top w:val="nil"/>
              <w:bottom w:val="single" w:sz="8" w:space="0" w:color="auto"/>
            </w:tcBorders>
            <w:vAlign w:val="center"/>
          </w:tcPr>
          <w:p w14:paraId="31118539" w14:textId="77777777" w:rsidR="00AA08DB" w:rsidRDefault="00000000">
            <w:pPr>
              <w:pStyle w:val="07-1"/>
            </w:pPr>
            <w:r>
              <w:t>1.00</w:t>
            </w:r>
          </w:p>
        </w:tc>
        <w:tc>
          <w:tcPr>
            <w:tcW w:w="1383" w:type="dxa"/>
            <w:tcBorders>
              <w:top w:val="nil"/>
              <w:bottom w:val="single" w:sz="8" w:space="0" w:color="auto"/>
            </w:tcBorders>
            <w:vAlign w:val="center"/>
          </w:tcPr>
          <w:p w14:paraId="0830B852" w14:textId="77777777" w:rsidR="00AA08DB" w:rsidRDefault="00000000">
            <w:pPr>
              <w:pStyle w:val="07-1"/>
            </w:pPr>
            <w:r>
              <w:t>1.00</w:t>
            </w:r>
          </w:p>
        </w:tc>
      </w:tr>
    </w:tbl>
    <w:p w14:paraId="59BCC1C0" w14:textId="77777777" w:rsidR="00AA08DB" w:rsidRDefault="00AA08DB">
      <w:pPr>
        <w:pStyle w:val="01-"/>
        <w:ind w:firstLineChars="0" w:firstLine="0"/>
      </w:pPr>
    </w:p>
    <w:p w14:paraId="3961BED6" w14:textId="77777777" w:rsidR="00AA08DB" w:rsidRDefault="00000000">
      <w:pPr>
        <w:pStyle w:val="01-"/>
        <w:numPr>
          <w:ilvl w:val="0"/>
          <w:numId w:val="16"/>
        </w:numPr>
        <w:ind w:firstLine="480"/>
      </w:pPr>
      <w:r>
        <w:t>AFLNetSpy</w:t>
      </w:r>
      <w:r>
        <w:t>系统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w:t>
      </w:r>
      <w:r>
        <w:t>(</w:t>
      </w:r>
      <w:r>
        <w:t>三次实验取均值</w:t>
      </w:r>
      <w:r>
        <w:t>)</w:t>
      </w:r>
      <w:r>
        <w:t>如表</w:t>
      </w:r>
      <w:r>
        <w:t>4-</w:t>
      </w:r>
      <w:r>
        <w:rPr>
          <w:rFonts w:hint="eastAsia"/>
        </w:rPr>
        <w:t>4</w:t>
      </w:r>
      <w:r>
        <w:t>所示：</w:t>
      </w:r>
    </w:p>
    <w:p w14:paraId="75E2FAA5" w14:textId="77777777" w:rsidR="00AA08DB" w:rsidRDefault="00AA08DB">
      <w:pPr>
        <w:pStyle w:val="01-"/>
        <w:ind w:firstLineChars="0" w:firstLine="0"/>
      </w:pPr>
    </w:p>
    <w:p w14:paraId="1FB68328" w14:textId="77777777" w:rsidR="00AA08DB" w:rsidRDefault="00000000">
      <w:pPr>
        <w:pStyle w:val="07-"/>
      </w:pPr>
      <w:r>
        <w:t>表</w:t>
      </w:r>
      <w:r>
        <w:t>4-</w:t>
      </w:r>
      <w:r>
        <w:rPr>
          <w:rFonts w:hint="eastAsia"/>
        </w:rPr>
        <w:t>4</w:t>
      </w:r>
      <w:r>
        <w:t xml:space="preserve"> AFLNetSpy</w:t>
      </w:r>
      <w:r>
        <w:t>系统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AA08DB" w14:paraId="333AB1E2" w14:textId="77777777">
        <w:trPr>
          <w:trHeight w:val="374"/>
          <w:jc w:val="center"/>
        </w:trPr>
        <w:tc>
          <w:tcPr>
            <w:tcW w:w="1383" w:type="dxa"/>
            <w:vMerge w:val="restart"/>
            <w:tcBorders>
              <w:top w:val="single" w:sz="8" w:space="0" w:color="auto"/>
              <w:bottom w:val="single" w:sz="4" w:space="0" w:color="000000"/>
              <w:right w:val="single" w:sz="4" w:space="0" w:color="000000"/>
            </w:tcBorders>
            <w:vAlign w:val="center"/>
          </w:tcPr>
          <w:p w14:paraId="37D248B5" w14:textId="77777777" w:rsidR="00AA08DB" w:rsidRDefault="00000000">
            <w:pPr>
              <w:pStyle w:val="07-1"/>
            </w:pPr>
            <w:r>
              <w:t>相似度阈值</w:t>
            </w:r>
          </w:p>
        </w:tc>
        <w:tc>
          <w:tcPr>
            <w:tcW w:w="6915" w:type="dxa"/>
            <w:gridSpan w:val="5"/>
            <w:tcBorders>
              <w:top w:val="single" w:sz="8" w:space="0" w:color="auto"/>
              <w:left w:val="single" w:sz="4" w:space="0" w:color="000000"/>
              <w:bottom w:val="single" w:sz="4" w:space="0" w:color="000000"/>
            </w:tcBorders>
            <w:vAlign w:val="center"/>
          </w:tcPr>
          <w:p w14:paraId="193C23EB" w14:textId="77777777" w:rsidR="00AA08DB" w:rsidRDefault="00000000">
            <w:pPr>
              <w:pStyle w:val="07-1"/>
            </w:pPr>
            <w:r>
              <w:t>AFLNetSpy:  Family_Count</w:t>
            </w:r>
          </w:p>
        </w:tc>
      </w:tr>
      <w:tr w:rsidR="00AA08DB" w14:paraId="7579A3E6"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6DC6F7D3" w14:textId="77777777" w:rsidR="00AA08DB" w:rsidRDefault="00AA08DB">
            <w:pPr>
              <w:pStyle w:val="07-1"/>
            </w:pPr>
          </w:p>
        </w:tc>
        <w:tc>
          <w:tcPr>
            <w:tcW w:w="1383" w:type="dxa"/>
            <w:tcBorders>
              <w:top w:val="single" w:sz="4" w:space="0" w:color="000000"/>
              <w:left w:val="single" w:sz="4" w:space="0" w:color="000000"/>
              <w:bottom w:val="single" w:sz="4" w:space="0" w:color="auto"/>
              <w:right w:val="nil"/>
            </w:tcBorders>
            <w:vAlign w:val="center"/>
          </w:tcPr>
          <w:p w14:paraId="051E59DC" w14:textId="77777777" w:rsidR="00AA08DB" w:rsidRDefault="00000000">
            <w:pPr>
              <w:pStyle w:val="07-1"/>
            </w:pPr>
            <w:r>
              <w:t>最大值</w:t>
            </w:r>
          </w:p>
        </w:tc>
        <w:tc>
          <w:tcPr>
            <w:tcW w:w="1383" w:type="dxa"/>
            <w:tcBorders>
              <w:top w:val="single" w:sz="4" w:space="0" w:color="000000"/>
              <w:left w:val="nil"/>
              <w:bottom w:val="single" w:sz="4" w:space="0" w:color="auto"/>
              <w:right w:val="nil"/>
            </w:tcBorders>
            <w:vAlign w:val="center"/>
          </w:tcPr>
          <w:p w14:paraId="7869F84D" w14:textId="77777777" w:rsidR="00AA08DB" w:rsidRDefault="00000000">
            <w:pPr>
              <w:pStyle w:val="07-1"/>
            </w:pPr>
            <w:r>
              <w:t>最小值</w:t>
            </w:r>
          </w:p>
        </w:tc>
        <w:tc>
          <w:tcPr>
            <w:tcW w:w="1383" w:type="dxa"/>
            <w:tcBorders>
              <w:top w:val="single" w:sz="4" w:space="0" w:color="000000"/>
              <w:left w:val="nil"/>
              <w:bottom w:val="single" w:sz="4" w:space="0" w:color="auto"/>
              <w:right w:val="nil"/>
            </w:tcBorders>
            <w:vAlign w:val="center"/>
          </w:tcPr>
          <w:p w14:paraId="1467A8B2" w14:textId="77777777" w:rsidR="00AA08DB" w:rsidRDefault="00000000">
            <w:pPr>
              <w:pStyle w:val="07-1"/>
            </w:pPr>
            <w:r>
              <w:t>平均值</w:t>
            </w:r>
          </w:p>
        </w:tc>
        <w:tc>
          <w:tcPr>
            <w:tcW w:w="1383" w:type="dxa"/>
            <w:tcBorders>
              <w:top w:val="single" w:sz="4" w:space="0" w:color="000000"/>
              <w:left w:val="nil"/>
              <w:bottom w:val="single" w:sz="4" w:space="0" w:color="auto"/>
            </w:tcBorders>
            <w:vAlign w:val="center"/>
          </w:tcPr>
          <w:p w14:paraId="67BF7EEA" w14:textId="77777777" w:rsidR="00AA08DB" w:rsidRDefault="00000000">
            <w:pPr>
              <w:pStyle w:val="07-1"/>
            </w:pPr>
            <w:r>
              <w:t>中位数</w:t>
            </w:r>
          </w:p>
        </w:tc>
        <w:tc>
          <w:tcPr>
            <w:tcW w:w="1383" w:type="dxa"/>
            <w:tcBorders>
              <w:top w:val="single" w:sz="4" w:space="0" w:color="000000"/>
              <w:left w:val="nil"/>
              <w:bottom w:val="single" w:sz="4" w:space="0" w:color="auto"/>
            </w:tcBorders>
            <w:vAlign w:val="center"/>
          </w:tcPr>
          <w:p w14:paraId="3874D770" w14:textId="77777777" w:rsidR="00AA08DB" w:rsidRDefault="00000000">
            <w:pPr>
              <w:pStyle w:val="07-1"/>
            </w:pPr>
            <w:r>
              <w:t>众数</w:t>
            </w:r>
          </w:p>
        </w:tc>
      </w:tr>
      <w:tr w:rsidR="00AA08DB" w14:paraId="29F85EC8" w14:textId="77777777">
        <w:trPr>
          <w:trHeight w:val="90"/>
          <w:jc w:val="center"/>
        </w:trPr>
        <w:tc>
          <w:tcPr>
            <w:tcW w:w="1383" w:type="dxa"/>
            <w:tcBorders>
              <w:top w:val="nil"/>
              <w:bottom w:val="nil"/>
              <w:right w:val="single" w:sz="4" w:space="0" w:color="000000"/>
            </w:tcBorders>
            <w:vAlign w:val="center"/>
          </w:tcPr>
          <w:p w14:paraId="5691A1F1" w14:textId="77777777" w:rsidR="00AA08DB" w:rsidRDefault="00000000">
            <w:pPr>
              <w:pStyle w:val="07-1"/>
            </w:pPr>
            <w:r>
              <w:t>0.5</w:t>
            </w:r>
          </w:p>
        </w:tc>
        <w:tc>
          <w:tcPr>
            <w:tcW w:w="1383" w:type="dxa"/>
            <w:tcBorders>
              <w:top w:val="nil"/>
              <w:left w:val="single" w:sz="4" w:space="0" w:color="000000"/>
              <w:bottom w:val="nil"/>
            </w:tcBorders>
            <w:vAlign w:val="center"/>
          </w:tcPr>
          <w:p w14:paraId="2BFE9044" w14:textId="77777777" w:rsidR="00AA08DB" w:rsidRDefault="00000000">
            <w:pPr>
              <w:pStyle w:val="07-1"/>
            </w:pPr>
            <w:r>
              <w:t>100.00</w:t>
            </w:r>
          </w:p>
        </w:tc>
        <w:tc>
          <w:tcPr>
            <w:tcW w:w="1383" w:type="dxa"/>
            <w:tcBorders>
              <w:top w:val="nil"/>
              <w:bottom w:val="nil"/>
            </w:tcBorders>
            <w:vAlign w:val="center"/>
          </w:tcPr>
          <w:p w14:paraId="5FF141E4" w14:textId="77777777" w:rsidR="00AA08DB" w:rsidRDefault="00000000">
            <w:pPr>
              <w:pStyle w:val="07-1"/>
            </w:pPr>
            <w:r>
              <w:t>100.00</w:t>
            </w:r>
          </w:p>
        </w:tc>
        <w:tc>
          <w:tcPr>
            <w:tcW w:w="1383" w:type="dxa"/>
            <w:tcBorders>
              <w:top w:val="nil"/>
              <w:bottom w:val="nil"/>
            </w:tcBorders>
            <w:vAlign w:val="center"/>
          </w:tcPr>
          <w:p w14:paraId="4579A2B7" w14:textId="77777777" w:rsidR="00AA08DB" w:rsidRDefault="00000000">
            <w:pPr>
              <w:pStyle w:val="07-1"/>
            </w:pPr>
            <w:r>
              <w:t>100.00</w:t>
            </w:r>
          </w:p>
        </w:tc>
        <w:tc>
          <w:tcPr>
            <w:tcW w:w="1383" w:type="dxa"/>
            <w:tcBorders>
              <w:top w:val="nil"/>
              <w:bottom w:val="nil"/>
            </w:tcBorders>
            <w:vAlign w:val="center"/>
          </w:tcPr>
          <w:p w14:paraId="66642CFB" w14:textId="77777777" w:rsidR="00AA08DB" w:rsidRDefault="00000000">
            <w:pPr>
              <w:pStyle w:val="07-1"/>
            </w:pPr>
            <w:r>
              <w:t>100.00</w:t>
            </w:r>
          </w:p>
        </w:tc>
        <w:tc>
          <w:tcPr>
            <w:tcW w:w="1383" w:type="dxa"/>
            <w:tcBorders>
              <w:top w:val="nil"/>
              <w:bottom w:val="nil"/>
            </w:tcBorders>
            <w:vAlign w:val="center"/>
          </w:tcPr>
          <w:p w14:paraId="2C1E859B" w14:textId="77777777" w:rsidR="00AA08DB" w:rsidRDefault="00000000">
            <w:pPr>
              <w:pStyle w:val="07-1"/>
            </w:pPr>
            <w:r>
              <w:t>100.00</w:t>
            </w:r>
          </w:p>
        </w:tc>
      </w:tr>
      <w:tr w:rsidR="00AA08DB" w14:paraId="2F52C910" w14:textId="77777777">
        <w:trPr>
          <w:trHeight w:val="90"/>
          <w:jc w:val="center"/>
        </w:trPr>
        <w:tc>
          <w:tcPr>
            <w:tcW w:w="1383" w:type="dxa"/>
            <w:tcBorders>
              <w:top w:val="nil"/>
              <w:bottom w:val="nil"/>
              <w:right w:val="single" w:sz="4" w:space="0" w:color="000000"/>
            </w:tcBorders>
            <w:vAlign w:val="center"/>
          </w:tcPr>
          <w:p w14:paraId="3858DF78" w14:textId="77777777" w:rsidR="00AA08DB" w:rsidRDefault="00000000">
            <w:pPr>
              <w:pStyle w:val="07-1"/>
            </w:pPr>
            <w:r>
              <w:t>0.6</w:t>
            </w:r>
          </w:p>
        </w:tc>
        <w:tc>
          <w:tcPr>
            <w:tcW w:w="1383" w:type="dxa"/>
            <w:tcBorders>
              <w:top w:val="nil"/>
              <w:left w:val="single" w:sz="4" w:space="0" w:color="000000"/>
              <w:bottom w:val="nil"/>
            </w:tcBorders>
            <w:vAlign w:val="center"/>
          </w:tcPr>
          <w:p w14:paraId="4481DD01" w14:textId="77777777" w:rsidR="00AA08DB" w:rsidRDefault="00000000">
            <w:pPr>
              <w:pStyle w:val="07-1"/>
            </w:pPr>
            <w:r>
              <w:t>99.00</w:t>
            </w:r>
          </w:p>
        </w:tc>
        <w:tc>
          <w:tcPr>
            <w:tcW w:w="1383" w:type="dxa"/>
            <w:tcBorders>
              <w:top w:val="nil"/>
              <w:bottom w:val="nil"/>
            </w:tcBorders>
            <w:vAlign w:val="center"/>
          </w:tcPr>
          <w:p w14:paraId="4508441B" w14:textId="77777777" w:rsidR="00AA08DB" w:rsidRDefault="00000000">
            <w:pPr>
              <w:pStyle w:val="07-1"/>
            </w:pPr>
            <w:r>
              <w:t>1.00</w:t>
            </w:r>
          </w:p>
        </w:tc>
        <w:tc>
          <w:tcPr>
            <w:tcW w:w="1383" w:type="dxa"/>
            <w:tcBorders>
              <w:top w:val="nil"/>
              <w:bottom w:val="nil"/>
            </w:tcBorders>
            <w:vAlign w:val="center"/>
          </w:tcPr>
          <w:p w14:paraId="6929AA5B" w14:textId="77777777" w:rsidR="00AA08DB" w:rsidRDefault="00000000">
            <w:pPr>
              <w:pStyle w:val="07-1"/>
            </w:pPr>
            <w:r>
              <w:t>98.02</w:t>
            </w:r>
          </w:p>
        </w:tc>
        <w:tc>
          <w:tcPr>
            <w:tcW w:w="1383" w:type="dxa"/>
            <w:tcBorders>
              <w:top w:val="nil"/>
              <w:bottom w:val="nil"/>
            </w:tcBorders>
            <w:vAlign w:val="center"/>
          </w:tcPr>
          <w:p w14:paraId="7E794A22" w14:textId="77777777" w:rsidR="00AA08DB" w:rsidRDefault="00000000">
            <w:pPr>
              <w:pStyle w:val="07-1"/>
            </w:pPr>
            <w:r>
              <w:t>99.00</w:t>
            </w:r>
          </w:p>
        </w:tc>
        <w:tc>
          <w:tcPr>
            <w:tcW w:w="1383" w:type="dxa"/>
            <w:tcBorders>
              <w:top w:val="nil"/>
              <w:bottom w:val="nil"/>
            </w:tcBorders>
            <w:vAlign w:val="center"/>
          </w:tcPr>
          <w:p w14:paraId="0E1DFBD5" w14:textId="77777777" w:rsidR="00AA08DB" w:rsidRDefault="00000000">
            <w:pPr>
              <w:pStyle w:val="07-1"/>
            </w:pPr>
            <w:r>
              <w:t>99.00</w:t>
            </w:r>
          </w:p>
        </w:tc>
      </w:tr>
      <w:tr w:rsidR="00AA08DB" w14:paraId="05D66A4C" w14:textId="77777777">
        <w:trPr>
          <w:trHeight w:val="90"/>
          <w:jc w:val="center"/>
        </w:trPr>
        <w:tc>
          <w:tcPr>
            <w:tcW w:w="1383" w:type="dxa"/>
            <w:tcBorders>
              <w:top w:val="nil"/>
              <w:bottom w:val="nil"/>
              <w:right w:val="single" w:sz="4" w:space="0" w:color="000000"/>
            </w:tcBorders>
            <w:vAlign w:val="center"/>
          </w:tcPr>
          <w:p w14:paraId="15F82483" w14:textId="77777777" w:rsidR="00AA08DB" w:rsidRDefault="00000000">
            <w:pPr>
              <w:pStyle w:val="07-1"/>
            </w:pPr>
            <w:r>
              <w:t>0.7</w:t>
            </w:r>
          </w:p>
        </w:tc>
        <w:tc>
          <w:tcPr>
            <w:tcW w:w="1383" w:type="dxa"/>
            <w:tcBorders>
              <w:top w:val="nil"/>
              <w:left w:val="single" w:sz="4" w:space="0" w:color="000000"/>
              <w:bottom w:val="nil"/>
            </w:tcBorders>
            <w:vAlign w:val="center"/>
          </w:tcPr>
          <w:p w14:paraId="6B9D63D1" w14:textId="77777777" w:rsidR="00AA08DB" w:rsidRDefault="00000000">
            <w:pPr>
              <w:pStyle w:val="07-1"/>
            </w:pPr>
            <w:r>
              <w:t>99.00</w:t>
            </w:r>
          </w:p>
        </w:tc>
        <w:tc>
          <w:tcPr>
            <w:tcW w:w="1383" w:type="dxa"/>
            <w:tcBorders>
              <w:top w:val="nil"/>
              <w:bottom w:val="nil"/>
            </w:tcBorders>
            <w:vAlign w:val="center"/>
          </w:tcPr>
          <w:p w14:paraId="100B4BE7" w14:textId="77777777" w:rsidR="00AA08DB" w:rsidRDefault="00000000">
            <w:pPr>
              <w:pStyle w:val="07-1"/>
            </w:pPr>
            <w:r>
              <w:t>1.00</w:t>
            </w:r>
          </w:p>
        </w:tc>
        <w:tc>
          <w:tcPr>
            <w:tcW w:w="1383" w:type="dxa"/>
            <w:tcBorders>
              <w:top w:val="nil"/>
              <w:bottom w:val="nil"/>
            </w:tcBorders>
            <w:vAlign w:val="center"/>
          </w:tcPr>
          <w:p w14:paraId="1C6BA3E1" w14:textId="77777777" w:rsidR="00AA08DB" w:rsidRDefault="00000000">
            <w:pPr>
              <w:pStyle w:val="07-1"/>
            </w:pPr>
            <w:r>
              <w:t>97.48</w:t>
            </w:r>
          </w:p>
        </w:tc>
        <w:tc>
          <w:tcPr>
            <w:tcW w:w="1383" w:type="dxa"/>
            <w:tcBorders>
              <w:top w:val="nil"/>
              <w:bottom w:val="nil"/>
            </w:tcBorders>
            <w:vAlign w:val="center"/>
          </w:tcPr>
          <w:p w14:paraId="687AA2BD" w14:textId="77777777" w:rsidR="00AA08DB" w:rsidRDefault="00000000">
            <w:pPr>
              <w:pStyle w:val="07-1"/>
            </w:pPr>
            <w:r>
              <w:t>99.00</w:t>
            </w:r>
          </w:p>
        </w:tc>
        <w:tc>
          <w:tcPr>
            <w:tcW w:w="1383" w:type="dxa"/>
            <w:tcBorders>
              <w:top w:val="nil"/>
              <w:bottom w:val="nil"/>
            </w:tcBorders>
            <w:vAlign w:val="center"/>
          </w:tcPr>
          <w:p w14:paraId="43C208BF" w14:textId="77777777" w:rsidR="00AA08DB" w:rsidRDefault="00000000">
            <w:pPr>
              <w:pStyle w:val="07-1"/>
            </w:pPr>
            <w:r>
              <w:t>99.00</w:t>
            </w:r>
          </w:p>
        </w:tc>
      </w:tr>
      <w:tr w:rsidR="00AA08DB" w14:paraId="613C190F" w14:textId="77777777">
        <w:trPr>
          <w:trHeight w:val="90"/>
          <w:jc w:val="center"/>
        </w:trPr>
        <w:tc>
          <w:tcPr>
            <w:tcW w:w="1383" w:type="dxa"/>
            <w:tcBorders>
              <w:top w:val="nil"/>
              <w:bottom w:val="nil"/>
              <w:right w:val="single" w:sz="4" w:space="0" w:color="000000"/>
            </w:tcBorders>
            <w:vAlign w:val="center"/>
          </w:tcPr>
          <w:p w14:paraId="0DB89019" w14:textId="77777777" w:rsidR="00AA08DB" w:rsidRDefault="00000000">
            <w:pPr>
              <w:pStyle w:val="07-1"/>
            </w:pPr>
            <w:r>
              <w:t>0.8</w:t>
            </w:r>
          </w:p>
        </w:tc>
        <w:tc>
          <w:tcPr>
            <w:tcW w:w="1383" w:type="dxa"/>
            <w:tcBorders>
              <w:top w:val="nil"/>
              <w:left w:val="single" w:sz="4" w:space="0" w:color="000000"/>
              <w:bottom w:val="nil"/>
            </w:tcBorders>
            <w:vAlign w:val="center"/>
          </w:tcPr>
          <w:p w14:paraId="7C7CC22E" w14:textId="77777777" w:rsidR="00AA08DB" w:rsidRDefault="00000000">
            <w:pPr>
              <w:pStyle w:val="07-1"/>
            </w:pPr>
            <w:r>
              <w:t>97.33</w:t>
            </w:r>
          </w:p>
        </w:tc>
        <w:tc>
          <w:tcPr>
            <w:tcW w:w="1383" w:type="dxa"/>
            <w:tcBorders>
              <w:top w:val="nil"/>
              <w:bottom w:val="nil"/>
            </w:tcBorders>
            <w:vAlign w:val="center"/>
          </w:tcPr>
          <w:p w14:paraId="59325A44" w14:textId="77777777" w:rsidR="00AA08DB" w:rsidRDefault="00000000">
            <w:pPr>
              <w:pStyle w:val="07-1"/>
            </w:pPr>
            <w:r>
              <w:t>1.00</w:t>
            </w:r>
          </w:p>
        </w:tc>
        <w:tc>
          <w:tcPr>
            <w:tcW w:w="1383" w:type="dxa"/>
            <w:tcBorders>
              <w:top w:val="nil"/>
              <w:bottom w:val="nil"/>
            </w:tcBorders>
            <w:vAlign w:val="center"/>
          </w:tcPr>
          <w:p w14:paraId="7BBDD0C5" w14:textId="77777777" w:rsidR="00AA08DB" w:rsidRDefault="00000000">
            <w:pPr>
              <w:pStyle w:val="07-1"/>
            </w:pPr>
            <w:r>
              <w:t>81.90</w:t>
            </w:r>
          </w:p>
        </w:tc>
        <w:tc>
          <w:tcPr>
            <w:tcW w:w="1383" w:type="dxa"/>
            <w:tcBorders>
              <w:top w:val="nil"/>
              <w:bottom w:val="nil"/>
            </w:tcBorders>
            <w:vAlign w:val="center"/>
          </w:tcPr>
          <w:p w14:paraId="3BFF0F40" w14:textId="77777777" w:rsidR="00AA08DB" w:rsidRDefault="00000000">
            <w:pPr>
              <w:pStyle w:val="07-1"/>
            </w:pPr>
            <w:r>
              <w:t>89.33</w:t>
            </w:r>
          </w:p>
        </w:tc>
        <w:tc>
          <w:tcPr>
            <w:tcW w:w="1383" w:type="dxa"/>
            <w:tcBorders>
              <w:top w:val="nil"/>
              <w:bottom w:val="nil"/>
            </w:tcBorders>
            <w:vAlign w:val="center"/>
          </w:tcPr>
          <w:p w14:paraId="42F8E37D" w14:textId="77777777" w:rsidR="00AA08DB" w:rsidRDefault="00000000">
            <w:pPr>
              <w:pStyle w:val="07-1"/>
            </w:pPr>
            <w:r>
              <w:t>89.33</w:t>
            </w:r>
          </w:p>
        </w:tc>
      </w:tr>
      <w:tr w:rsidR="00AA08DB" w14:paraId="3BAA444A" w14:textId="77777777">
        <w:trPr>
          <w:trHeight w:val="90"/>
          <w:jc w:val="center"/>
        </w:trPr>
        <w:tc>
          <w:tcPr>
            <w:tcW w:w="1383" w:type="dxa"/>
            <w:tcBorders>
              <w:top w:val="nil"/>
              <w:bottom w:val="nil"/>
              <w:right w:val="single" w:sz="4" w:space="0" w:color="000000"/>
            </w:tcBorders>
            <w:vAlign w:val="center"/>
          </w:tcPr>
          <w:p w14:paraId="599A4ECE" w14:textId="77777777" w:rsidR="00AA08DB" w:rsidRDefault="00000000">
            <w:pPr>
              <w:pStyle w:val="07-1"/>
            </w:pPr>
            <w:r>
              <w:t>0.9</w:t>
            </w:r>
          </w:p>
        </w:tc>
        <w:tc>
          <w:tcPr>
            <w:tcW w:w="1383" w:type="dxa"/>
            <w:tcBorders>
              <w:top w:val="nil"/>
              <w:left w:val="single" w:sz="4" w:space="0" w:color="000000"/>
              <w:bottom w:val="nil"/>
            </w:tcBorders>
            <w:vAlign w:val="center"/>
          </w:tcPr>
          <w:p w14:paraId="0FCE266E" w14:textId="77777777" w:rsidR="00AA08DB" w:rsidRDefault="00000000">
            <w:pPr>
              <w:pStyle w:val="07-1"/>
            </w:pPr>
            <w:r>
              <w:t>81.33</w:t>
            </w:r>
          </w:p>
        </w:tc>
        <w:tc>
          <w:tcPr>
            <w:tcW w:w="1383" w:type="dxa"/>
            <w:tcBorders>
              <w:top w:val="nil"/>
              <w:bottom w:val="nil"/>
            </w:tcBorders>
            <w:vAlign w:val="center"/>
          </w:tcPr>
          <w:p w14:paraId="72A50B85" w14:textId="77777777" w:rsidR="00AA08DB" w:rsidRDefault="00000000">
            <w:pPr>
              <w:pStyle w:val="07-1"/>
            </w:pPr>
            <w:r>
              <w:t>1.00</w:t>
            </w:r>
          </w:p>
        </w:tc>
        <w:tc>
          <w:tcPr>
            <w:tcW w:w="1383" w:type="dxa"/>
            <w:tcBorders>
              <w:top w:val="nil"/>
              <w:bottom w:val="nil"/>
            </w:tcBorders>
            <w:vAlign w:val="center"/>
          </w:tcPr>
          <w:p w14:paraId="40B7EB0C" w14:textId="77777777" w:rsidR="00AA08DB" w:rsidRDefault="00000000">
            <w:pPr>
              <w:pStyle w:val="07-1"/>
            </w:pPr>
            <w:r>
              <w:t>65.59</w:t>
            </w:r>
          </w:p>
        </w:tc>
        <w:tc>
          <w:tcPr>
            <w:tcW w:w="1383" w:type="dxa"/>
            <w:tcBorders>
              <w:top w:val="nil"/>
              <w:bottom w:val="nil"/>
            </w:tcBorders>
            <w:vAlign w:val="center"/>
          </w:tcPr>
          <w:p w14:paraId="6AC0FD67" w14:textId="77777777" w:rsidR="00AA08DB" w:rsidRDefault="00000000">
            <w:pPr>
              <w:pStyle w:val="07-1"/>
            </w:pPr>
            <w:r>
              <w:t>80.67</w:t>
            </w:r>
          </w:p>
        </w:tc>
        <w:tc>
          <w:tcPr>
            <w:tcW w:w="1383" w:type="dxa"/>
            <w:tcBorders>
              <w:top w:val="nil"/>
              <w:bottom w:val="nil"/>
            </w:tcBorders>
            <w:vAlign w:val="center"/>
          </w:tcPr>
          <w:p w14:paraId="08C654A7" w14:textId="77777777" w:rsidR="00AA08DB" w:rsidRDefault="00000000">
            <w:pPr>
              <w:pStyle w:val="07-1"/>
            </w:pPr>
            <w:r>
              <w:t>80.67</w:t>
            </w:r>
          </w:p>
        </w:tc>
      </w:tr>
      <w:tr w:rsidR="00AA08DB" w14:paraId="529A1536" w14:textId="77777777">
        <w:trPr>
          <w:trHeight w:val="90"/>
          <w:jc w:val="center"/>
        </w:trPr>
        <w:tc>
          <w:tcPr>
            <w:tcW w:w="1383" w:type="dxa"/>
            <w:tcBorders>
              <w:top w:val="nil"/>
              <w:bottom w:val="nil"/>
              <w:right w:val="single" w:sz="4" w:space="0" w:color="000000"/>
            </w:tcBorders>
            <w:vAlign w:val="center"/>
          </w:tcPr>
          <w:p w14:paraId="0E0A9883" w14:textId="77777777" w:rsidR="00AA08DB" w:rsidRDefault="00000000">
            <w:pPr>
              <w:pStyle w:val="07-1"/>
            </w:pPr>
            <w:r>
              <w:t>0.95</w:t>
            </w:r>
          </w:p>
        </w:tc>
        <w:tc>
          <w:tcPr>
            <w:tcW w:w="1383" w:type="dxa"/>
            <w:tcBorders>
              <w:top w:val="nil"/>
              <w:left w:val="single" w:sz="4" w:space="0" w:color="000000"/>
              <w:bottom w:val="nil"/>
            </w:tcBorders>
            <w:vAlign w:val="center"/>
          </w:tcPr>
          <w:p w14:paraId="478993F5" w14:textId="77777777" w:rsidR="00AA08DB" w:rsidRDefault="00000000">
            <w:pPr>
              <w:pStyle w:val="07-1"/>
            </w:pPr>
            <w:r>
              <w:t>71.67</w:t>
            </w:r>
          </w:p>
        </w:tc>
        <w:tc>
          <w:tcPr>
            <w:tcW w:w="1383" w:type="dxa"/>
            <w:tcBorders>
              <w:top w:val="nil"/>
              <w:bottom w:val="nil"/>
            </w:tcBorders>
            <w:vAlign w:val="center"/>
          </w:tcPr>
          <w:p w14:paraId="03FE0AF4" w14:textId="77777777" w:rsidR="00AA08DB" w:rsidRDefault="00000000">
            <w:pPr>
              <w:pStyle w:val="07-1"/>
            </w:pPr>
            <w:r>
              <w:t>1.00</w:t>
            </w:r>
          </w:p>
        </w:tc>
        <w:tc>
          <w:tcPr>
            <w:tcW w:w="1383" w:type="dxa"/>
            <w:tcBorders>
              <w:top w:val="nil"/>
              <w:bottom w:val="nil"/>
            </w:tcBorders>
            <w:vAlign w:val="center"/>
          </w:tcPr>
          <w:p w14:paraId="43F6EA2A" w14:textId="77777777" w:rsidR="00AA08DB" w:rsidRDefault="00000000">
            <w:pPr>
              <w:pStyle w:val="07-1"/>
            </w:pPr>
            <w:r>
              <w:t>50.61</w:t>
            </w:r>
          </w:p>
        </w:tc>
        <w:tc>
          <w:tcPr>
            <w:tcW w:w="1383" w:type="dxa"/>
            <w:tcBorders>
              <w:top w:val="nil"/>
              <w:bottom w:val="nil"/>
            </w:tcBorders>
            <w:vAlign w:val="center"/>
          </w:tcPr>
          <w:p w14:paraId="72821795" w14:textId="77777777" w:rsidR="00AA08DB" w:rsidRDefault="00000000">
            <w:pPr>
              <w:pStyle w:val="07-1"/>
            </w:pPr>
            <w:r>
              <w:t>70.00</w:t>
            </w:r>
          </w:p>
        </w:tc>
        <w:tc>
          <w:tcPr>
            <w:tcW w:w="1383" w:type="dxa"/>
            <w:tcBorders>
              <w:top w:val="nil"/>
              <w:bottom w:val="nil"/>
            </w:tcBorders>
            <w:vAlign w:val="center"/>
          </w:tcPr>
          <w:p w14:paraId="03CFB687" w14:textId="77777777" w:rsidR="00AA08DB" w:rsidRDefault="00000000">
            <w:pPr>
              <w:pStyle w:val="07-1"/>
            </w:pPr>
            <w:r>
              <w:t>70.33</w:t>
            </w:r>
          </w:p>
        </w:tc>
      </w:tr>
      <w:tr w:rsidR="00AA08DB" w14:paraId="43AB71EA" w14:textId="77777777">
        <w:trPr>
          <w:trHeight w:val="90"/>
          <w:jc w:val="center"/>
        </w:trPr>
        <w:tc>
          <w:tcPr>
            <w:tcW w:w="1383" w:type="dxa"/>
            <w:tcBorders>
              <w:top w:val="nil"/>
              <w:bottom w:val="nil"/>
              <w:right w:val="single" w:sz="4" w:space="0" w:color="000000"/>
            </w:tcBorders>
            <w:vAlign w:val="center"/>
          </w:tcPr>
          <w:p w14:paraId="7C2C8CFC" w14:textId="77777777" w:rsidR="00AA08DB" w:rsidRDefault="00000000">
            <w:pPr>
              <w:pStyle w:val="07-1"/>
            </w:pPr>
            <w:r>
              <w:t>0.99</w:t>
            </w:r>
          </w:p>
        </w:tc>
        <w:tc>
          <w:tcPr>
            <w:tcW w:w="1383" w:type="dxa"/>
            <w:tcBorders>
              <w:top w:val="nil"/>
              <w:left w:val="single" w:sz="4" w:space="0" w:color="000000"/>
              <w:bottom w:val="nil"/>
            </w:tcBorders>
            <w:vAlign w:val="center"/>
          </w:tcPr>
          <w:p w14:paraId="54298D9E" w14:textId="77777777" w:rsidR="00AA08DB" w:rsidRDefault="00000000">
            <w:pPr>
              <w:pStyle w:val="07-1"/>
            </w:pPr>
            <w:r>
              <w:t>61.33</w:t>
            </w:r>
          </w:p>
        </w:tc>
        <w:tc>
          <w:tcPr>
            <w:tcW w:w="1383" w:type="dxa"/>
            <w:tcBorders>
              <w:top w:val="nil"/>
              <w:bottom w:val="nil"/>
            </w:tcBorders>
            <w:vAlign w:val="center"/>
          </w:tcPr>
          <w:p w14:paraId="592AB9CB" w14:textId="77777777" w:rsidR="00AA08DB" w:rsidRDefault="00000000">
            <w:pPr>
              <w:pStyle w:val="07-1"/>
            </w:pPr>
            <w:r>
              <w:t>1.00</w:t>
            </w:r>
          </w:p>
        </w:tc>
        <w:tc>
          <w:tcPr>
            <w:tcW w:w="1383" w:type="dxa"/>
            <w:tcBorders>
              <w:top w:val="nil"/>
              <w:bottom w:val="nil"/>
            </w:tcBorders>
            <w:vAlign w:val="center"/>
          </w:tcPr>
          <w:p w14:paraId="572680F4" w14:textId="77777777" w:rsidR="00AA08DB" w:rsidRDefault="00000000">
            <w:pPr>
              <w:pStyle w:val="07-1"/>
            </w:pPr>
            <w:r>
              <w:t>38.32</w:t>
            </w:r>
          </w:p>
        </w:tc>
        <w:tc>
          <w:tcPr>
            <w:tcW w:w="1383" w:type="dxa"/>
            <w:tcBorders>
              <w:top w:val="nil"/>
              <w:bottom w:val="nil"/>
            </w:tcBorders>
            <w:vAlign w:val="center"/>
          </w:tcPr>
          <w:p w14:paraId="7B2DF32B" w14:textId="77777777" w:rsidR="00AA08DB" w:rsidRDefault="00000000">
            <w:pPr>
              <w:pStyle w:val="07-1"/>
            </w:pPr>
            <w:r>
              <w:t>59.83</w:t>
            </w:r>
          </w:p>
        </w:tc>
        <w:tc>
          <w:tcPr>
            <w:tcW w:w="1383" w:type="dxa"/>
            <w:tcBorders>
              <w:top w:val="nil"/>
              <w:bottom w:val="nil"/>
            </w:tcBorders>
            <w:vAlign w:val="center"/>
          </w:tcPr>
          <w:p w14:paraId="2CD6B35B" w14:textId="77777777" w:rsidR="00AA08DB" w:rsidRDefault="00000000">
            <w:pPr>
              <w:pStyle w:val="07-1"/>
            </w:pPr>
            <w:r>
              <w:t>61.00</w:t>
            </w:r>
          </w:p>
        </w:tc>
      </w:tr>
      <w:tr w:rsidR="00AA08DB" w14:paraId="3F03DBBB" w14:textId="77777777">
        <w:trPr>
          <w:trHeight w:val="90"/>
          <w:jc w:val="center"/>
        </w:trPr>
        <w:tc>
          <w:tcPr>
            <w:tcW w:w="1383" w:type="dxa"/>
            <w:tcBorders>
              <w:top w:val="nil"/>
              <w:bottom w:val="nil"/>
              <w:right w:val="single" w:sz="4" w:space="0" w:color="000000"/>
            </w:tcBorders>
            <w:vAlign w:val="center"/>
          </w:tcPr>
          <w:p w14:paraId="233DFF44" w14:textId="77777777" w:rsidR="00AA08DB" w:rsidRDefault="00000000">
            <w:pPr>
              <w:pStyle w:val="07-1"/>
            </w:pPr>
            <w:r>
              <w:t>0.999</w:t>
            </w:r>
          </w:p>
        </w:tc>
        <w:tc>
          <w:tcPr>
            <w:tcW w:w="1383" w:type="dxa"/>
            <w:tcBorders>
              <w:top w:val="nil"/>
              <w:left w:val="single" w:sz="4" w:space="0" w:color="000000"/>
              <w:bottom w:val="nil"/>
            </w:tcBorders>
            <w:vAlign w:val="center"/>
          </w:tcPr>
          <w:p w14:paraId="1C76A4B4" w14:textId="77777777" w:rsidR="00AA08DB" w:rsidRDefault="00000000">
            <w:pPr>
              <w:pStyle w:val="07-1"/>
            </w:pPr>
            <w:r>
              <w:t>23.33</w:t>
            </w:r>
          </w:p>
        </w:tc>
        <w:tc>
          <w:tcPr>
            <w:tcW w:w="1383" w:type="dxa"/>
            <w:tcBorders>
              <w:top w:val="nil"/>
              <w:bottom w:val="nil"/>
            </w:tcBorders>
            <w:vAlign w:val="center"/>
          </w:tcPr>
          <w:p w14:paraId="0E994E6F" w14:textId="77777777" w:rsidR="00AA08DB" w:rsidRDefault="00000000">
            <w:pPr>
              <w:pStyle w:val="07-1"/>
            </w:pPr>
            <w:r>
              <w:t>1.00</w:t>
            </w:r>
          </w:p>
        </w:tc>
        <w:tc>
          <w:tcPr>
            <w:tcW w:w="1383" w:type="dxa"/>
            <w:tcBorders>
              <w:top w:val="nil"/>
              <w:bottom w:val="nil"/>
            </w:tcBorders>
            <w:vAlign w:val="center"/>
          </w:tcPr>
          <w:p w14:paraId="2A629EEA" w14:textId="77777777" w:rsidR="00AA08DB" w:rsidRDefault="00000000">
            <w:pPr>
              <w:pStyle w:val="07-1"/>
            </w:pPr>
            <w:r>
              <w:t>10.61</w:t>
            </w:r>
          </w:p>
        </w:tc>
        <w:tc>
          <w:tcPr>
            <w:tcW w:w="1383" w:type="dxa"/>
            <w:tcBorders>
              <w:top w:val="nil"/>
              <w:bottom w:val="nil"/>
            </w:tcBorders>
            <w:vAlign w:val="center"/>
          </w:tcPr>
          <w:p w14:paraId="24773F64" w14:textId="77777777" w:rsidR="00AA08DB" w:rsidRDefault="00000000">
            <w:pPr>
              <w:pStyle w:val="07-1"/>
            </w:pPr>
            <w:r>
              <w:t>10.00</w:t>
            </w:r>
          </w:p>
        </w:tc>
        <w:tc>
          <w:tcPr>
            <w:tcW w:w="1383" w:type="dxa"/>
            <w:tcBorders>
              <w:top w:val="nil"/>
              <w:bottom w:val="nil"/>
            </w:tcBorders>
            <w:vAlign w:val="center"/>
          </w:tcPr>
          <w:p w14:paraId="0DC7A4A4" w14:textId="77777777" w:rsidR="00AA08DB" w:rsidRDefault="00000000">
            <w:pPr>
              <w:pStyle w:val="07-1"/>
            </w:pPr>
            <w:r>
              <w:t>1.00</w:t>
            </w:r>
          </w:p>
        </w:tc>
      </w:tr>
      <w:tr w:rsidR="00AA08DB" w14:paraId="1E678BDD" w14:textId="77777777">
        <w:trPr>
          <w:trHeight w:val="90"/>
          <w:jc w:val="center"/>
        </w:trPr>
        <w:tc>
          <w:tcPr>
            <w:tcW w:w="1383" w:type="dxa"/>
            <w:tcBorders>
              <w:top w:val="nil"/>
              <w:bottom w:val="single" w:sz="8" w:space="0" w:color="auto"/>
              <w:right w:val="single" w:sz="4" w:space="0" w:color="000000"/>
            </w:tcBorders>
            <w:vAlign w:val="center"/>
          </w:tcPr>
          <w:p w14:paraId="12115899" w14:textId="77777777" w:rsidR="00AA08DB" w:rsidRDefault="00000000">
            <w:pPr>
              <w:pStyle w:val="07-1"/>
            </w:pPr>
            <w:r>
              <w:t>0.9999</w:t>
            </w:r>
          </w:p>
        </w:tc>
        <w:tc>
          <w:tcPr>
            <w:tcW w:w="1383" w:type="dxa"/>
            <w:tcBorders>
              <w:top w:val="nil"/>
              <w:left w:val="single" w:sz="4" w:space="0" w:color="000000"/>
              <w:bottom w:val="single" w:sz="8" w:space="0" w:color="auto"/>
            </w:tcBorders>
            <w:vAlign w:val="center"/>
          </w:tcPr>
          <w:p w14:paraId="3E8099E2" w14:textId="77777777" w:rsidR="00AA08DB" w:rsidRDefault="00000000">
            <w:pPr>
              <w:pStyle w:val="07-1"/>
            </w:pPr>
            <w:r>
              <w:t>23.33</w:t>
            </w:r>
          </w:p>
        </w:tc>
        <w:tc>
          <w:tcPr>
            <w:tcW w:w="1383" w:type="dxa"/>
            <w:tcBorders>
              <w:top w:val="nil"/>
              <w:bottom w:val="single" w:sz="8" w:space="0" w:color="auto"/>
            </w:tcBorders>
            <w:vAlign w:val="center"/>
          </w:tcPr>
          <w:p w14:paraId="669C44B2" w14:textId="77777777" w:rsidR="00AA08DB" w:rsidRDefault="00000000">
            <w:pPr>
              <w:pStyle w:val="07-1"/>
            </w:pPr>
            <w:r>
              <w:t>1.00</w:t>
            </w:r>
          </w:p>
        </w:tc>
        <w:tc>
          <w:tcPr>
            <w:tcW w:w="1383" w:type="dxa"/>
            <w:tcBorders>
              <w:top w:val="nil"/>
              <w:bottom w:val="single" w:sz="8" w:space="0" w:color="auto"/>
            </w:tcBorders>
            <w:vAlign w:val="center"/>
          </w:tcPr>
          <w:p w14:paraId="14045974" w14:textId="77777777" w:rsidR="00AA08DB" w:rsidRDefault="00000000">
            <w:pPr>
              <w:pStyle w:val="07-1"/>
            </w:pPr>
            <w:r>
              <w:t>10.60</w:t>
            </w:r>
          </w:p>
        </w:tc>
        <w:tc>
          <w:tcPr>
            <w:tcW w:w="1383" w:type="dxa"/>
            <w:tcBorders>
              <w:top w:val="nil"/>
              <w:bottom w:val="single" w:sz="8" w:space="0" w:color="auto"/>
            </w:tcBorders>
            <w:vAlign w:val="center"/>
          </w:tcPr>
          <w:p w14:paraId="05E86321" w14:textId="77777777" w:rsidR="00AA08DB" w:rsidRDefault="00000000">
            <w:pPr>
              <w:pStyle w:val="07-1"/>
            </w:pPr>
            <w:r>
              <w:t>10.00</w:t>
            </w:r>
          </w:p>
        </w:tc>
        <w:tc>
          <w:tcPr>
            <w:tcW w:w="1383" w:type="dxa"/>
            <w:tcBorders>
              <w:top w:val="nil"/>
              <w:bottom w:val="single" w:sz="8" w:space="0" w:color="auto"/>
            </w:tcBorders>
            <w:vAlign w:val="center"/>
          </w:tcPr>
          <w:p w14:paraId="3F2F8E01" w14:textId="77777777" w:rsidR="00AA08DB" w:rsidRDefault="00000000">
            <w:pPr>
              <w:pStyle w:val="07-1"/>
            </w:pPr>
            <w:r>
              <w:t>1.00</w:t>
            </w:r>
          </w:p>
        </w:tc>
      </w:tr>
    </w:tbl>
    <w:p w14:paraId="056D6C6A" w14:textId="77777777" w:rsidR="00AA08DB" w:rsidRDefault="00AA08DB">
      <w:pPr>
        <w:pStyle w:val="01-"/>
        <w:ind w:firstLineChars="0" w:firstLine="0"/>
      </w:pPr>
    </w:p>
    <w:p w14:paraId="51E4CACA" w14:textId="77777777" w:rsidR="00AA08DB" w:rsidRDefault="00000000">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51448EA2" w14:textId="77777777" w:rsidR="00AA08DB" w:rsidRDefault="00000000">
      <w:pPr>
        <w:pStyle w:val="01-"/>
        <w:ind w:firstLine="480"/>
      </w:pPr>
      <w:r>
        <w:t>同时，还可以发现</w:t>
      </w:r>
      <w:r>
        <w:t>AFLNetSpy</w:t>
      </w:r>
      <w:r>
        <w:t>系统收集到的</w:t>
      </w:r>
      <w:r>
        <w:t>trace_bits</w:t>
      </w:r>
      <w:r>
        <w:t>数据的稳定性要比</w:t>
      </w:r>
      <w:r>
        <w:t>AFLNet</w:t>
      </w:r>
      <w:r>
        <w:t>略差一些，原因主要有两点：</w:t>
      </w:r>
      <w:r>
        <w:rPr>
          <w:rFonts w:cs="宋体" w:hint="eastAsia"/>
        </w:rPr>
        <w:t>①</w:t>
      </w:r>
      <w:r>
        <w:t>AFLNet</w:t>
      </w:r>
      <w:r>
        <w:t>每次测试会重启测试进程，而</w:t>
      </w:r>
      <w:r>
        <w:t>AFLNet</w:t>
      </w:r>
      <w:r>
        <w:t>会持续使用同一个测试进程直到该进程崩溃；</w:t>
      </w:r>
      <w:r>
        <w:rPr>
          <w:rFonts w:cs="宋体" w:hint="eastAsia"/>
        </w:rPr>
        <w:t>②</w:t>
      </w:r>
      <w:r>
        <w:t>AFLNetSpy</w:t>
      </w:r>
      <w:r>
        <w:t>会记录测试进程在存活期间执行的所有指令信息，而</w:t>
      </w:r>
      <w:r>
        <w:t>AFLNetSpy</w:t>
      </w:r>
      <w:r>
        <w:t>只会记录测试进程接收请求</w:t>
      </w:r>
      <w:r>
        <w:t>(Accept)</w:t>
      </w:r>
      <w:r>
        <w:t>到返回响应</w:t>
      </w:r>
      <w:r>
        <w:t>(Send/Sendto/Sendmsg)</w:t>
      </w:r>
      <w:r>
        <w:t>这一过程中执行的指令信息。</w:t>
      </w:r>
    </w:p>
    <w:p w14:paraId="4E20C23B" w14:textId="77777777" w:rsidR="00AA08DB" w:rsidRDefault="00000000">
      <w:pPr>
        <w:pStyle w:val="03-"/>
        <w:spacing w:before="156"/>
      </w:pPr>
      <w:bookmarkStart w:id="59" w:name="_Toc166672707"/>
      <w:bookmarkStart w:id="60" w:name="_Toc151"/>
      <w:r>
        <w:lastRenderedPageBreak/>
        <w:t>4.</w:t>
      </w:r>
      <w:r>
        <w:rPr>
          <w:rFonts w:hint="eastAsia"/>
        </w:rPr>
        <w:t>4</w:t>
      </w:r>
      <w:r>
        <w:t xml:space="preserve"> </w:t>
      </w:r>
      <w:r>
        <w:t>性能分析</w:t>
      </w:r>
      <w:bookmarkEnd w:id="59"/>
      <w:bookmarkEnd w:id="60"/>
    </w:p>
    <w:p w14:paraId="59C8220E" w14:textId="77777777" w:rsidR="00AA08DB" w:rsidRDefault="00000000">
      <w:pPr>
        <w:pStyle w:val="01-"/>
        <w:ind w:firstLine="480"/>
      </w:pPr>
      <w:r>
        <w:t>本节通过设计实验，分别在</w:t>
      </w:r>
      <w:r>
        <w:t>AFLNet</w:t>
      </w:r>
      <w:r>
        <w:t>的静态插桩模式、</w:t>
      </w:r>
      <w:r>
        <w:t>AFLNet</w:t>
      </w:r>
      <w:r>
        <w:t>的动态插桩即</w:t>
      </w:r>
      <w:r>
        <w:t>QEMU-USER</w:t>
      </w:r>
      <w:r>
        <w:t>模式和</w:t>
      </w:r>
      <w:r>
        <w:t>AFLNetSpy</w:t>
      </w:r>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w:t>
      </w:r>
      <w:r>
        <w:t>(</w:t>
      </w:r>
      <w:r>
        <w:t>三次实验取均值</w:t>
      </w:r>
      <w:r>
        <w:t>)</w:t>
      </w:r>
      <w:r>
        <w:t>如表</w:t>
      </w:r>
      <w:r>
        <w:t>4-</w:t>
      </w:r>
      <w:r>
        <w:rPr>
          <w:rFonts w:hint="eastAsia"/>
        </w:rPr>
        <w:t>5</w:t>
      </w:r>
      <w:r>
        <w:t>所示：</w:t>
      </w:r>
    </w:p>
    <w:p w14:paraId="6DCF5E02" w14:textId="77777777" w:rsidR="00AA08DB" w:rsidRDefault="00AA08DB">
      <w:pPr>
        <w:pStyle w:val="01-"/>
        <w:ind w:firstLineChars="0" w:firstLine="0"/>
      </w:pPr>
    </w:p>
    <w:p w14:paraId="47565448" w14:textId="77777777" w:rsidR="00AA08DB" w:rsidRDefault="00000000">
      <w:pPr>
        <w:pStyle w:val="07-"/>
      </w:pPr>
      <w:r>
        <w:t>表</w:t>
      </w:r>
      <w:r>
        <w:t>4-</w:t>
      </w:r>
      <w:r>
        <w:rPr>
          <w:rFonts w:hint="eastAsia"/>
        </w:rPr>
        <w:t>5</w:t>
      </w:r>
      <w:r>
        <w:t xml:space="preserve">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AA08DB" w14:paraId="3E721B19" w14:textId="77777777">
        <w:trPr>
          <w:trHeight w:val="390"/>
          <w:jc w:val="center"/>
        </w:trPr>
        <w:tc>
          <w:tcPr>
            <w:tcW w:w="2457" w:type="dxa"/>
            <w:vMerge w:val="restart"/>
            <w:tcBorders>
              <w:top w:val="single" w:sz="8" w:space="0" w:color="auto"/>
              <w:right w:val="single" w:sz="4" w:space="0" w:color="000000"/>
            </w:tcBorders>
            <w:vAlign w:val="center"/>
          </w:tcPr>
          <w:p w14:paraId="55EC3B2D" w14:textId="77777777" w:rsidR="00AA08DB" w:rsidRDefault="00000000">
            <w:pPr>
              <w:pStyle w:val="07-1"/>
            </w:pPr>
            <w:r>
              <w:t>模式</w:t>
            </w:r>
          </w:p>
        </w:tc>
        <w:tc>
          <w:tcPr>
            <w:tcW w:w="4969" w:type="dxa"/>
            <w:gridSpan w:val="4"/>
            <w:tcBorders>
              <w:top w:val="single" w:sz="8" w:space="0" w:color="auto"/>
              <w:left w:val="single" w:sz="4" w:space="0" w:color="000000"/>
              <w:bottom w:val="single" w:sz="4" w:space="0" w:color="auto"/>
              <w:right w:val="nil"/>
            </w:tcBorders>
            <w:vAlign w:val="center"/>
          </w:tcPr>
          <w:p w14:paraId="62A71233" w14:textId="77777777" w:rsidR="00AA08DB" w:rsidRDefault="00000000">
            <w:pPr>
              <w:pStyle w:val="07-1"/>
            </w:pPr>
            <w:r>
              <w:t>每秒执行次数</w:t>
            </w:r>
          </w:p>
        </w:tc>
      </w:tr>
      <w:tr w:rsidR="00AA08DB" w14:paraId="5EDBE00A" w14:textId="77777777">
        <w:trPr>
          <w:trHeight w:val="390"/>
          <w:jc w:val="center"/>
        </w:trPr>
        <w:tc>
          <w:tcPr>
            <w:tcW w:w="2457" w:type="dxa"/>
            <w:vMerge/>
            <w:tcBorders>
              <w:bottom w:val="single" w:sz="4" w:space="0" w:color="auto"/>
              <w:right w:val="single" w:sz="4" w:space="0" w:color="000000"/>
            </w:tcBorders>
            <w:vAlign w:val="center"/>
          </w:tcPr>
          <w:p w14:paraId="3A866F7D" w14:textId="77777777" w:rsidR="00AA08DB" w:rsidRDefault="00AA08DB">
            <w:pPr>
              <w:pStyle w:val="07-1"/>
            </w:pPr>
          </w:p>
        </w:tc>
        <w:tc>
          <w:tcPr>
            <w:tcW w:w="1240" w:type="dxa"/>
            <w:tcBorders>
              <w:top w:val="single" w:sz="4" w:space="0" w:color="auto"/>
              <w:left w:val="single" w:sz="4" w:space="0" w:color="000000"/>
              <w:bottom w:val="single" w:sz="4" w:space="0" w:color="auto"/>
              <w:right w:val="nil"/>
            </w:tcBorders>
            <w:vAlign w:val="center"/>
          </w:tcPr>
          <w:p w14:paraId="526FED58" w14:textId="77777777" w:rsidR="00AA08DB" w:rsidRDefault="00000000">
            <w:pPr>
              <w:pStyle w:val="07-1"/>
            </w:pPr>
            <w:r>
              <w:t>最大值</w:t>
            </w:r>
          </w:p>
        </w:tc>
        <w:tc>
          <w:tcPr>
            <w:tcW w:w="1240" w:type="dxa"/>
            <w:tcBorders>
              <w:top w:val="single" w:sz="4" w:space="0" w:color="auto"/>
              <w:left w:val="nil"/>
              <w:bottom w:val="single" w:sz="4" w:space="0" w:color="auto"/>
              <w:right w:val="nil"/>
            </w:tcBorders>
            <w:vAlign w:val="center"/>
          </w:tcPr>
          <w:p w14:paraId="2AF12821" w14:textId="77777777" w:rsidR="00AA08DB" w:rsidRDefault="00000000">
            <w:pPr>
              <w:pStyle w:val="07-1"/>
            </w:pPr>
            <w:r>
              <w:t>最小值</w:t>
            </w:r>
          </w:p>
        </w:tc>
        <w:tc>
          <w:tcPr>
            <w:tcW w:w="1241" w:type="dxa"/>
            <w:tcBorders>
              <w:top w:val="single" w:sz="4" w:space="0" w:color="auto"/>
              <w:left w:val="nil"/>
              <w:bottom w:val="single" w:sz="4" w:space="0" w:color="auto"/>
              <w:right w:val="nil"/>
            </w:tcBorders>
            <w:vAlign w:val="center"/>
          </w:tcPr>
          <w:p w14:paraId="009D47B1" w14:textId="77777777" w:rsidR="00AA08DB" w:rsidRDefault="00000000">
            <w:pPr>
              <w:pStyle w:val="07-1"/>
            </w:pPr>
            <w:r>
              <w:t>平均值</w:t>
            </w:r>
          </w:p>
        </w:tc>
        <w:tc>
          <w:tcPr>
            <w:tcW w:w="1248" w:type="dxa"/>
            <w:tcBorders>
              <w:top w:val="single" w:sz="4" w:space="0" w:color="auto"/>
              <w:left w:val="nil"/>
              <w:bottom w:val="single" w:sz="4" w:space="0" w:color="auto"/>
              <w:right w:val="nil"/>
            </w:tcBorders>
            <w:vAlign w:val="center"/>
          </w:tcPr>
          <w:p w14:paraId="2CD412A4" w14:textId="77777777" w:rsidR="00AA08DB" w:rsidRDefault="00000000">
            <w:pPr>
              <w:pStyle w:val="07-1"/>
            </w:pPr>
            <w:r>
              <w:t>中位数</w:t>
            </w:r>
          </w:p>
        </w:tc>
      </w:tr>
      <w:tr w:rsidR="00AA08DB" w14:paraId="5F151C41" w14:textId="77777777">
        <w:trPr>
          <w:trHeight w:val="492"/>
          <w:jc w:val="center"/>
        </w:trPr>
        <w:tc>
          <w:tcPr>
            <w:tcW w:w="2457" w:type="dxa"/>
            <w:tcBorders>
              <w:top w:val="nil"/>
              <w:bottom w:val="nil"/>
              <w:right w:val="single" w:sz="4" w:space="0" w:color="000000"/>
            </w:tcBorders>
            <w:vAlign w:val="center"/>
          </w:tcPr>
          <w:p w14:paraId="342EC965" w14:textId="77777777" w:rsidR="00AA08DB" w:rsidRDefault="00000000">
            <w:pPr>
              <w:pStyle w:val="07-1"/>
            </w:pPr>
            <w:r>
              <w:t>AFLNet</w:t>
            </w:r>
            <w:r>
              <w:t>静态插桩模式</w:t>
            </w:r>
          </w:p>
        </w:tc>
        <w:tc>
          <w:tcPr>
            <w:tcW w:w="1240" w:type="dxa"/>
            <w:tcBorders>
              <w:top w:val="nil"/>
              <w:left w:val="single" w:sz="4" w:space="0" w:color="000000"/>
              <w:bottom w:val="nil"/>
            </w:tcBorders>
            <w:vAlign w:val="center"/>
          </w:tcPr>
          <w:p w14:paraId="01F0FD1D" w14:textId="77777777" w:rsidR="00AA08DB" w:rsidRDefault="00000000">
            <w:pPr>
              <w:pStyle w:val="07-1"/>
            </w:pPr>
            <w:r>
              <w:t>33.30</w:t>
            </w:r>
          </w:p>
        </w:tc>
        <w:tc>
          <w:tcPr>
            <w:tcW w:w="1240" w:type="dxa"/>
            <w:tcBorders>
              <w:top w:val="nil"/>
              <w:bottom w:val="nil"/>
            </w:tcBorders>
            <w:vAlign w:val="center"/>
          </w:tcPr>
          <w:p w14:paraId="152AF7B6" w14:textId="77777777" w:rsidR="00AA08DB" w:rsidRDefault="00000000">
            <w:pPr>
              <w:pStyle w:val="07-1"/>
            </w:pPr>
            <w:r>
              <w:t>23.70</w:t>
            </w:r>
          </w:p>
        </w:tc>
        <w:tc>
          <w:tcPr>
            <w:tcW w:w="1241" w:type="dxa"/>
            <w:tcBorders>
              <w:top w:val="nil"/>
              <w:bottom w:val="nil"/>
            </w:tcBorders>
            <w:vAlign w:val="center"/>
          </w:tcPr>
          <w:p w14:paraId="2C6DC11C" w14:textId="77777777" w:rsidR="00AA08DB" w:rsidRDefault="00000000">
            <w:pPr>
              <w:pStyle w:val="07-1"/>
            </w:pPr>
            <w:r>
              <w:t>31.76</w:t>
            </w:r>
          </w:p>
        </w:tc>
        <w:tc>
          <w:tcPr>
            <w:tcW w:w="1248" w:type="dxa"/>
            <w:tcBorders>
              <w:top w:val="nil"/>
              <w:bottom w:val="nil"/>
            </w:tcBorders>
            <w:vAlign w:val="center"/>
          </w:tcPr>
          <w:p w14:paraId="09961E4D" w14:textId="77777777" w:rsidR="00AA08DB" w:rsidRDefault="00000000">
            <w:pPr>
              <w:pStyle w:val="07-1"/>
            </w:pPr>
            <w:r>
              <w:t>32.14</w:t>
            </w:r>
          </w:p>
        </w:tc>
      </w:tr>
      <w:tr w:rsidR="00AA08DB" w14:paraId="08A7DFA7" w14:textId="77777777">
        <w:trPr>
          <w:trHeight w:val="313"/>
          <w:jc w:val="center"/>
        </w:trPr>
        <w:tc>
          <w:tcPr>
            <w:tcW w:w="2457" w:type="dxa"/>
            <w:tcBorders>
              <w:top w:val="nil"/>
              <w:bottom w:val="nil"/>
              <w:right w:val="single" w:sz="4" w:space="0" w:color="000000"/>
            </w:tcBorders>
            <w:vAlign w:val="center"/>
          </w:tcPr>
          <w:p w14:paraId="47E9D0DD" w14:textId="77777777" w:rsidR="00AA08DB" w:rsidRDefault="00000000">
            <w:pPr>
              <w:pStyle w:val="07-1"/>
            </w:pPr>
            <w:r>
              <w:t>AFLNet</w:t>
            </w:r>
            <w:r>
              <w:t>动态插桩模式</w:t>
            </w:r>
          </w:p>
        </w:tc>
        <w:tc>
          <w:tcPr>
            <w:tcW w:w="1240" w:type="dxa"/>
            <w:tcBorders>
              <w:top w:val="nil"/>
              <w:left w:val="single" w:sz="4" w:space="0" w:color="000000"/>
              <w:bottom w:val="nil"/>
            </w:tcBorders>
            <w:vAlign w:val="center"/>
          </w:tcPr>
          <w:p w14:paraId="6FFE93A9" w14:textId="77777777" w:rsidR="00AA08DB" w:rsidRDefault="00000000">
            <w:pPr>
              <w:pStyle w:val="07-1"/>
            </w:pPr>
            <w:r>
              <w:t>7.29</w:t>
            </w:r>
          </w:p>
        </w:tc>
        <w:tc>
          <w:tcPr>
            <w:tcW w:w="1240" w:type="dxa"/>
            <w:tcBorders>
              <w:top w:val="nil"/>
              <w:bottom w:val="nil"/>
            </w:tcBorders>
            <w:vAlign w:val="center"/>
          </w:tcPr>
          <w:p w14:paraId="1473B162" w14:textId="77777777" w:rsidR="00AA08DB" w:rsidRDefault="00000000">
            <w:pPr>
              <w:pStyle w:val="07-1"/>
            </w:pPr>
            <w:r>
              <w:t>6.40</w:t>
            </w:r>
          </w:p>
        </w:tc>
        <w:tc>
          <w:tcPr>
            <w:tcW w:w="1241" w:type="dxa"/>
            <w:tcBorders>
              <w:top w:val="nil"/>
              <w:bottom w:val="nil"/>
            </w:tcBorders>
            <w:vAlign w:val="center"/>
          </w:tcPr>
          <w:p w14:paraId="3568C129" w14:textId="77777777" w:rsidR="00AA08DB" w:rsidRDefault="00000000">
            <w:pPr>
              <w:pStyle w:val="07-1"/>
            </w:pPr>
            <w:r>
              <w:t>6.94</w:t>
            </w:r>
          </w:p>
        </w:tc>
        <w:tc>
          <w:tcPr>
            <w:tcW w:w="1248" w:type="dxa"/>
            <w:tcBorders>
              <w:top w:val="nil"/>
              <w:bottom w:val="nil"/>
            </w:tcBorders>
            <w:vAlign w:val="center"/>
          </w:tcPr>
          <w:p w14:paraId="0EC72374" w14:textId="77777777" w:rsidR="00AA08DB" w:rsidRDefault="00000000">
            <w:pPr>
              <w:pStyle w:val="07-1"/>
            </w:pPr>
            <w:r>
              <w:t>6.95</w:t>
            </w:r>
          </w:p>
        </w:tc>
      </w:tr>
      <w:tr w:rsidR="00AA08DB" w14:paraId="2F25EADB" w14:textId="77777777">
        <w:trPr>
          <w:trHeight w:val="403"/>
          <w:jc w:val="center"/>
        </w:trPr>
        <w:tc>
          <w:tcPr>
            <w:tcW w:w="2457" w:type="dxa"/>
            <w:tcBorders>
              <w:top w:val="nil"/>
              <w:bottom w:val="single" w:sz="8" w:space="0" w:color="auto"/>
              <w:right w:val="single" w:sz="4" w:space="0" w:color="000000"/>
            </w:tcBorders>
            <w:vAlign w:val="center"/>
          </w:tcPr>
          <w:p w14:paraId="2B3BBA39" w14:textId="77777777" w:rsidR="00AA08DB" w:rsidRDefault="00000000">
            <w:pPr>
              <w:pStyle w:val="07-1"/>
            </w:pPr>
            <w:r>
              <w:t>AFLNetSpy</w:t>
            </w:r>
            <w:r>
              <w:t>系统模式</w:t>
            </w:r>
          </w:p>
        </w:tc>
        <w:tc>
          <w:tcPr>
            <w:tcW w:w="1240" w:type="dxa"/>
            <w:tcBorders>
              <w:top w:val="nil"/>
              <w:left w:val="single" w:sz="4" w:space="0" w:color="000000"/>
              <w:bottom w:val="single" w:sz="8" w:space="0" w:color="auto"/>
            </w:tcBorders>
            <w:vAlign w:val="center"/>
          </w:tcPr>
          <w:p w14:paraId="2D63EB29" w14:textId="77777777" w:rsidR="00AA08DB" w:rsidRDefault="00000000">
            <w:pPr>
              <w:pStyle w:val="07-1"/>
            </w:pPr>
            <w:r>
              <w:t>19.57</w:t>
            </w:r>
          </w:p>
        </w:tc>
        <w:tc>
          <w:tcPr>
            <w:tcW w:w="1240" w:type="dxa"/>
            <w:tcBorders>
              <w:top w:val="nil"/>
              <w:bottom w:val="single" w:sz="8" w:space="0" w:color="auto"/>
            </w:tcBorders>
            <w:vAlign w:val="center"/>
          </w:tcPr>
          <w:p w14:paraId="6D413E30" w14:textId="77777777" w:rsidR="00AA08DB" w:rsidRDefault="00000000">
            <w:pPr>
              <w:pStyle w:val="07-1"/>
            </w:pPr>
            <w:r>
              <w:t>14.50</w:t>
            </w:r>
          </w:p>
        </w:tc>
        <w:tc>
          <w:tcPr>
            <w:tcW w:w="1241" w:type="dxa"/>
            <w:tcBorders>
              <w:top w:val="nil"/>
              <w:bottom w:val="single" w:sz="8" w:space="0" w:color="auto"/>
            </w:tcBorders>
            <w:vAlign w:val="center"/>
          </w:tcPr>
          <w:p w14:paraId="7AFB9D69" w14:textId="77777777" w:rsidR="00AA08DB" w:rsidRDefault="00000000">
            <w:pPr>
              <w:pStyle w:val="07-1"/>
            </w:pPr>
            <w:r>
              <w:t>17.05</w:t>
            </w:r>
          </w:p>
        </w:tc>
        <w:tc>
          <w:tcPr>
            <w:tcW w:w="1248" w:type="dxa"/>
            <w:tcBorders>
              <w:top w:val="nil"/>
              <w:bottom w:val="single" w:sz="8" w:space="0" w:color="auto"/>
            </w:tcBorders>
            <w:vAlign w:val="center"/>
          </w:tcPr>
          <w:p w14:paraId="21D2CD97" w14:textId="77777777" w:rsidR="00AA08DB" w:rsidRDefault="00000000">
            <w:pPr>
              <w:pStyle w:val="07-1"/>
            </w:pPr>
            <w:r>
              <w:t>17.01</w:t>
            </w:r>
          </w:p>
        </w:tc>
      </w:tr>
    </w:tbl>
    <w:p w14:paraId="5CAF9498" w14:textId="77777777" w:rsidR="00AA08DB" w:rsidRDefault="00AA08DB">
      <w:pPr>
        <w:pStyle w:val="01-"/>
        <w:ind w:firstLine="480"/>
      </w:pPr>
    </w:p>
    <w:p w14:paraId="56E47E88" w14:textId="77777777" w:rsidR="00AA08DB" w:rsidRDefault="00000000">
      <w:pPr>
        <w:pStyle w:val="01-"/>
        <w:ind w:firstLine="480"/>
      </w:pPr>
      <w:r>
        <w:t>根据以上实验结果，可以看出：</w:t>
      </w:r>
      <w:r>
        <w:rPr>
          <w:rFonts w:cs="宋体" w:hint="eastAsia"/>
        </w:rPr>
        <w:t>①</w:t>
      </w:r>
      <w:r>
        <w:t>AFLNet</w:t>
      </w:r>
      <w:r>
        <w:t>静态插桩模式的效率要远高于动态插桩模式。略高于</w:t>
      </w:r>
      <w:r>
        <w:t>AFLNetSpy</w:t>
      </w:r>
      <w:r>
        <w:t>，这主要是因为</w:t>
      </w:r>
      <w:r>
        <w:t>QEMU</w:t>
      </w:r>
      <w:r>
        <w:t>的二进制翻译过程带来了较大的时间消耗；</w:t>
      </w:r>
      <w:r>
        <w:rPr>
          <w:rFonts w:cs="宋体" w:hint="eastAsia"/>
        </w:rPr>
        <w:t>②</w:t>
      </w:r>
      <w:r>
        <w:t>AFLNetSpy</w:t>
      </w:r>
      <w:r>
        <w:t>的执行速率约为</w:t>
      </w:r>
      <w:r>
        <w:t>AFLNet</w:t>
      </w:r>
      <w:r>
        <w:t>动态插桩模式的</w:t>
      </w:r>
      <w:r>
        <w:t>2.5</w:t>
      </w:r>
      <w:r>
        <w:t>倍，主要原因为</w:t>
      </w:r>
      <w:r>
        <w:t>AFLNet</w:t>
      </w:r>
      <w:r>
        <w:t>每次测试前都会重启一个新的测试进程，而</w:t>
      </w:r>
      <w:r>
        <w:t>AFLNetSpy</w:t>
      </w:r>
      <w:r>
        <w:t>会持续利用同一个测试进程直到该进程崩溃，从而节省时间提高执行效率。</w:t>
      </w:r>
      <w:bookmarkStart w:id="61" w:name="_Toc8720752"/>
    </w:p>
    <w:p w14:paraId="16D71627" w14:textId="77777777" w:rsidR="00AA08DB" w:rsidRDefault="00000000">
      <w:pPr>
        <w:rPr>
          <w:rFonts w:ascii="Times New Roman" w:eastAsia="宋体" w:hAnsi="Times New Roman" w:cs="Times New Roman"/>
        </w:rPr>
      </w:pPr>
      <w:r>
        <w:rPr>
          <w:rFonts w:ascii="Times New Roman" w:eastAsia="宋体" w:hAnsi="Times New Roman" w:cs="Times New Roman"/>
        </w:rPr>
        <w:br w:type="page"/>
      </w:r>
    </w:p>
    <w:p w14:paraId="54799B7A" w14:textId="77777777" w:rsidR="00AA08DB" w:rsidRDefault="00000000">
      <w:pPr>
        <w:pStyle w:val="09-"/>
        <w:spacing w:after="312"/>
      </w:pPr>
      <w:bookmarkStart w:id="62" w:name="_Toc166672708"/>
      <w:bookmarkStart w:id="63" w:name="_Toc28250"/>
      <w:r>
        <w:lastRenderedPageBreak/>
        <w:t>结　论</w:t>
      </w:r>
      <w:bookmarkEnd w:id="61"/>
      <w:bookmarkEnd w:id="62"/>
      <w:bookmarkEnd w:id="63"/>
    </w:p>
    <w:p w14:paraId="584E71D5" w14:textId="77777777" w:rsidR="00AA08DB" w:rsidRDefault="00000000">
      <w:pPr>
        <w:pStyle w:val="01-"/>
        <w:ind w:firstLine="480"/>
      </w:pPr>
      <w:r>
        <w:t>本文提出了一个新颖的模糊测试框架</w:t>
      </w:r>
      <w:r>
        <w:t>AFLNetSpy</w:t>
      </w:r>
      <w:r>
        <w:t>，它基于</w:t>
      </w:r>
      <w:r>
        <w:t>AFLNet</w:t>
      </w:r>
      <w:r>
        <w:t>，通过结合</w:t>
      </w:r>
      <w:r>
        <w:t>QEMU</w:t>
      </w:r>
      <w:r>
        <w:t>的</w:t>
      </w:r>
      <w:r>
        <w:t>AFL-SPY</w:t>
      </w:r>
      <w:r>
        <w:t>插件，能够实现对固件中网络应用的灰盒模糊测试。本文首先介绍了模糊测试领域的研究概况，并对和本文工作相关的几项工作的特点和不足进行了较为详细的说明。然后在第三章阐述了针对固件内网络应用进行灰盒模糊测试的关键问题和解决思路，也就是</w:t>
      </w:r>
      <w:r>
        <w:t>AFLNetSpy</w:t>
      </w:r>
      <w:r>
        <w:t>系统的设计要点，并对</w:t>
      </w:r>
      <w:r>
        <w:t>AFLNetSpy</w:t>
      </w:r>
      <w:r>
        <w:t>系统的整体架构和实现细节进行了详细的讲解。最后，在</w:t>
      </w:r>
      <w:r>
        <w:rPr>
          <w:rFonts w:hint="eastAsia"/>
        </w:rPr>
        <w:t>第四章</w:t>
      </w:r>
      <w:r>
        <w:t>从正确性、稳定性和性能三个方面出发进行实验设计，将</w:t>
      </w:r>
      <w:r>
        <w:t>AFLNetSpy</w:t>
      </w:r>
      <w:r>
        <w:t>系统和</w:t>
      </w:r>
      <w:r>
        <w:t>AFLNet</w:t>
      </w:r>
      <w:r>
        <w:t>的两种模式进行比较分析，从而成功验证</w:t>
      </w:r>
      <w:r>
        <w:t>AFLNetSpy</w:t>
      </w:r>
      <w:r>
        <w:t>系统的可用性。</w:t>
      </w:r>
    </w:p>
    <w:p w14:paraId="5471E267" w14:textId="77777777" w:rsidR="00AA08DB" w:rsidRDefault="00000000">
      <w:pPr>
        <w:pStyle w:val="01-"/>
        <w:ind w:firstLine="480"/>
      </w:pPr>
      <w:r>
        <w:t>本文所构建的</w:t>
      </w:r>
      <w:r>
        <w:t>AFLNetSpy</w:t>
      </w:r>
      <w:r>
        <w:t>系统的主要创新点包括：</w:t>
      </w:r>
    </w:p>
    <w:p w14:paraId="30076415" w14:textId="77777777" w:rsidR="00AA08DB" w:rsidRDefault="00000000">
      <w:pPr>
        <w:pStyle w:val="01-"/>
        <w:numPr>
          <w:ilvl w:val="0"/>
          <w:numId w:val="17"/>
        </w:numPr>
        <w:ind w:firstLine="480"/>
      </w:pPr>
      <w:r>
        <w:t>通过</w:t>
      </w:r>
      <w:r>
        <w:t>QEMU-SPY</w:t>
      </w:r>
      <w:r>
        <w:t>监测客户机系统中目标进程和网络相关的系统调用，精准识别目标进程处理测试请求的时间区间。</w:t>
      </w:r>
    </w:p>
    <w:p w14:paraId="26974B3A" w14:textId="77777777" w:rsidR="00AA08DB" w:rsidRDefault="00000000">
      <w:pPr>
        <w:pStyle w:val="01-"/>
        <w:numPr>
          <w:ilvl w:val="0"/>
          <w:numId w:val="17"/>
        </w:numPr>
        <w:ind w:firstLine="480"/>
      </w:pPr>
      <w:r>
        <w:t>结合</w:t>
      </w:r>
      <w:r>
        <w:t>QEMU</w:t>
      </w:r>
      <w:r>
        <w:t>的</w:t>
      </w:r>
      <w:r>
        <w:t>HELPER</w:t>
      </w:r>
      <w:r>
        <w:t>机制和插件机制实现客户机系统中目标进程的标识，并进一步实现目标进程代码执行信息的收集。</w:t>
      </w:r>
    </w:p>
    <w:p w14:paraId="152DC27F" w14:textId="77777777" w:rsidR="00AA08DB" w:rsidRDefault="00000000">
      <w:pPr>
        <w:pStyle w:val="01-"/>
        <w:numPr>
          <w:ilvl w:val="0"/>
          <w:numId w:val="17"/>
        </w:numPr>
        <w:ind w:firstLine="480"/>
      </w:pPr>
      <w:r>
        <w:t>QEMU-SPY</w:t>
      </w:r>
      <w:r>
        <w:t>的关键功能以</w:t>
      </w:r>
      <w:r>
        <w:t>QEMU</w:t>
      </w:r>
      <w:r>
        <w:t>插件的形式实现，即</w:t>
      </w:r>
      <w:r>
        <w:t>AFL-SPY</w:t>
      </w:r>
      <w:r>
        <w:t>插件</w:t>
      </w:r>
      <w:r>
        <w:t>(libaflspy.so)</w:t>
      </w:r>
      <w:r>
        <w:t>，使得系统具有较高的可扩展性。</w:t>
      </w:r>
    </w:p>
    <w:p w14:paraId="178B2E1F" w14:textId="77777777" w:rsidR="00AA08DB" w:rsidRDefault="00000000">
      <w:pPr>
        <w:pStyle w:val="01-"/>
        <w:ind w:firstLine="480"/>
      </w:pPr>
      <w:r>
        <w:t>本文提出的针对固件内网络应用进行灰盒模糊测试的方法，以及开发出的</w:t>
      </w:r>
      <w:r>
        <w:t>AFLNetSpy</w:t>
      </w:r>
      <w:r>
        <w:t>原型系统，将灰盒模糊测试方法成功拓展到了固件网络应用领域，对于促进相关领域的研究具有重要意义。</w:t>
      </w:r>
      <w:commentRangeStart w:id="64"/>
      <w:commentRangeEnd w:id="64"/>
      <w:r>
        <w:rPr>
          <w:rStyle w:val="af2"/>
          <w:kern w:val="2"/>
        </w:rPr>
        <w:commentReference w:id="64"/>
      </w:r>
      <w:r>
        <w:t>本文开发的</w:t>
      </w:r>
      <w:r>
        <w:t>AFLNetSpy</w:t>
      </w:r>
      <w:r>
        <w:t>系统及相关代码，可访问代码仓库</w:t>
      </w:r>
      <w:r>
        <w:rPr>
          <w:rFonts w:hint="eastAsia"/>
        </w:rPr>
        <w:t>链接</w:t>
      </w:r>
      <w:r>
        <w:rPr>
          <w:rFonts w:hint="eastAsia"/>
        </w:rPr>
        <w:t>(</w:t>
      </w:r>
      <w:r>
        <w:t>https://github.com/czxvan/AFLNetSpy</w:t>
      </w:r>
      <w:r>
        <w:rPr>
          <w:rFonts w:hint="eastAsia"/>
        </w:rPr>
        <w:t>)</w:t>
      </w:r>
      <w:r>
        <w:t>进行查看。</w:t>
      </w:r>
    </w:p>
    <w:p w14:paraId="16583114" w14:textId="77777777" w:rsidR="00AA08DB" w:rsidRDefault="00000000">
      <w:pPr>
        <w:pStyle w:val="01-"/>
        <w:ind w:firstLine="480"/>
      </w:pPr>
      <w:r>
        <w:t>同时，本文的工作还存在一定不足，如</w:t>
      </w:r>
    </w:p>
    <w:p w14:paraId="505F9B64" w14:textId="77777777" w:rsidR="00AA08DB" w:rsidRDefault="00000000">
      <w:pPr>
        <w:pStyle w:val="01-"/>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14:paraId="7ED91DF8" w14:textId="77777777" w:rsidR="00AA08DB" w:rsidRDefault="00000000">
      <w:pPr>
        <w:pStyle w:val="01-"/>
        <w:numPr>
          <w:ilvl w:val="0"/>
          <w:numId w:val="18"/>
        </w:numPr>
        <w:ind w:firstLine="480"/>
      </w:pPr>
      <w:r>
        <w:t>效率还有提升空间。尽管重复利用同一个测试进程执行多次测试，避免了大量</w:t>
      </w:r>
      <w:r>
        <w:t>fork</w:t>
      </w:r>
      <w:r>
        <w:t>的时间开销，但由于网络通信固有的延迟性，最终表现出的测试效率仍然较低。</w:t>
      </w:r>
    </w:p>
    <w:p w14:paraId="6A5FC0B5" w14:textId="77777777" w:rsidR="00AA08DB" w:rsidRDefault="00000000">
      <w:pPr>
        <w:pStyle w:val="01-"/>
        <w:ind w:firstLine="480"/>
      </w:pPr>
      <w:r>
        <w:t>上述问题有待后续进一步研究。</w:t>
      </w:r>
    </w:p>
    <w:p w14:paraId="7670C547" w14:textId="77777777" w:rsidR="00AA08DB" w:rsidRDefault="00000000">
      <w:pPr>
        <w:widowControl/>
        <w:jc w:val="left"/>
        <w:rPr>
          <w:rFonts w:ascii="Times New Roman" w:eastAsia="宋体" w:hAnsi="Times New Roman" w:cs="Times New Roman"/>
          <w:kern w:val="0"/>
          <w:sz w:val="24"/>
          <w:szCs w:val="24"/>
        </w:rPr>
      </w:pPr>
      <w:r>
        <w:rPr>
          <w:rFonts w:ascii="Times New Roman" w:eastAsia="宋体" w:hAnsi="Times New Roman" w:cs="Times New Roman"/>
        </w:rPr>
        <w:br w:type="page"/>
      </w:r>
    </w:p>
    <w:p w14:paraId="5F4D39B7" w14:textId="77777777" w:rsidR="00AA08DB" w:rsidRDefault="00000000">
      <w:pPr>
        <w:pStyle w:val="09-"/>
        <w:spacing w:after="312"/>
      </w:pPr>
      <w:bookmarkStart w:id="65" w:name="_Toc8720753"/>
      <w:bookmarkStart w:id="66" w:name="_Toc166672709"/>
      <w:bookmarkStart w:id="67" w:name="_Toc9485"/>
      <w:r>
        <w:rPr>
          <w:rFonts w:hint="eastAsia"/>
        </w:rPr>
        <w:lastRenderedPageBreak/>
        <w:t>参考文献</w:t>
      </w:r>
      <w:bookmarkStart w:id="68" w:name="_Toc8720755"/>
      <w:bookmarkEnd w:id="65"/>
      <w:bookmarkEnd w:id="66"/>
      <w:bookmarkEnd w:id="67"/>
    </w:p>
    <w:p w14:paraId="30AC0450" w14:textId="77777777" w:rsidR="00AA08DB" w:rsidRDefault="00000000">
      <w:pPr>
        <w:pStyle w:val="27-"/>
        <w:numPr>
          <w:ilvl w:val="0"/>
          <w:numId w:val="19"/>
        </w:numPr>
      </w:pPr>
      <w:bookmarkStart w:id="69" w:name="_Ref12061"/>
      <w:bookmarkStart w:id="70" w:name="_Ref166193855"/>
      <w:r>
        <w:t>任泽众</w:t>
      </w:r>
      <w:r>
        <w:t xml:space="preserve">, </w:t>
      </w:r>
      <w:r>
        <w:t>郑晗</w:t>
      </w:r>
      <w:r>
        <w:t xml:space="preserve">, </w:t>
      </w:r>
      <w:r>
        <w:t>张嘉元</w:t>
      </w:r>
      <w:r>
        <w:t xml:space="preserve">, </w:t>
      </w:r>
      <w:r>
        <w:t>等</w:t>
      </w:r>
      <w:r>
        <w:t xml:space="preserve">. </w:t>
      </w:r>
      <w:r>
        <w:t>模糊测试技术综述</w:t>
      </w:r>
      <w:r>
        <w:t xml:space="preserve">[J/OL]. </w:t>
      </w:r>
      <w:r>
        <w:t>计算机研究与发展</w:t>
      </w:r>
      <w:r>
        <w:t>, 2021, 58(5): 944-963. DOI:10.7544/issn1000-1239.2021.20201018 .</w:t>
      </w:r>
      <w:bookmarkEnd w:id="69"/>
    </w:p>
    <w:p w14:paraId="522E3AF1" w14:textId="77777777" w:rsidR="00AA08DB" w:rsidRDefault="00000000">
      <w:pPr>
        <w:pStyle w:val="27-"/>
        <w:numPr>
          <w:ilvl w:val="0"/>
          <w:numId w:val="19"/>
        </w:numPr>
      </w:pPr>
      <w:bookmarkStart w:id="71" w:name="_Ref166671714"/>
      <w:r>
        <w:t>计江安</w:t>
      </w:r>
      <w:r>
        <w:t xml:space="preserve">, </w:t>
      </w:r>
      <w:r>
        <w:t>井靖</w:t>
      </w:r>
      <w:r>
        <w:t xml:space="preserve">, </w:t>
      </w:r>
      <w:r>
        <w:t>王奕森</w:t>
      </w:r>
      <w:r>
        <w:t xml:space="preserve">, </w:t>
      </w:r>
      <w:r>
        <w:t>等</w:t>
      </w:r>
      <w:r>
        <w:t xml:space="preserve">. </w:t>
      </w:r>
      <w:r>
        <w:t>嵌入式固件模糊测试研究综述</w:t>
      </w:r>
      <w:r>
        <w:t xml:space="preserve">[J/OL]. </w:t>
      </w:r>
      <w:r>
        <w:t>小型微型计算机系统</w:t>
      </w:r>
      <w:r>
        <w:t>. https://link.cnki.net/urlid/21.1106.TP.20231221.1414.006 .</w:t>
      </w:r>
      <w:bookmarkEnd w:id="71"/>
    </w:p>
    <w:p w14:paraId="52980D23" w14:textId="77777777" w:rsidR="00AA08DB" w:rsidRDefault="00000000">
      <w:pPr>
        <w:pStyle w:val="27-"/>
        <w:numPr>
          <w:ilvl w:val="0"/>
          <w:numId w:val="19"/>
        </w:numPr>
      </w:pPr>
      <w:bookmarkStart w:id="72" w:name="_Ref166671741"/>
      <w:r>
        <w:t>Miller B P, Fredriksen L, So B. An empirical study of the reliability of UNIX utilities[J]. Communications of the ACM, 1990, 33(12): 32–44.</w:t>
      </w:r>
      <w:bookmarkEnd w:id="70"/>
      <w:bookmarkEnd w:id="72"/>
    </w:p>
    <w:p w14:paraId="2E3CCC89" w14:textId="77777777" w:rsidR="00AA08DB" w:rsidRDefault="00000000">
      <w:pPr>
        <w:pStyle w:val="27-"/>
        <w:numPr>
          <w:ilvl w:val="0"/>
          <w:numId w:val="19"/>
        </w:numPr>
      </w:pPr>
      <w:bookmarkStart w:id="73" w:name="_Ref166193869"/>
      <w:bookmarkStart w:id="74" w:name="_Ref166671751"/>
      <w:r>
        <w:t>Zalewski M. American Fuzzy Lop[J]. 2016.</w:t>
      </w:r>
      <w:bookmarkEnd w:id="73"/>
      <w:r>
        <w:t xml:space="preserve"> https://lcamtuf.coredump.cx/afl/ .</w:t>
      </w:r>
      <w:bookmarkEnd w:id="74"/>
    </w:p>
    <w:p w14:paraId="6D7F6EEC" w14:textId="77777777" w:rsidR="00AA08DB" w:rsidRDefault="00000000">
      <w:pPr>
        <w:pStyle w:val="27-"/>
        <w:numPr>
          <w:ilvl w:val="0"/>
          <w:numId w:val="19"/>
        </w:numPr>
      </w:pPr>
      <w:bookmarkStart w:id="75" w:name="_Ref166193900"/>
      <w:r>
        <w:t>Böhme M, Pham V-T, Roychoudhury A. Coverage-based Greybox Fuzzing as Markov Chain[A]. Proceedings of the 2016 ACM SIGSAC Conference on Computer and Communications Security[C]. Vienna Austria: ACM, 2016: 1032–1043.</w:t>
      </w:r>
      <w:bookmarkEnd w:id="75"/>
    </w:p>
    <w:p w14:paraId="4CCF34B1" w14:textId="77777777" w:rsidR="00AA08DB" w:rsidRDefault="00000000">
      <w:pPr>
        <w:pStyle w:val="27-"/>
        <w:numPr>
          <w:ilvl w:val="0"/>
          <w:numId w:val="19"/>
        </w:numPr>
      </w:pPr>
      <w:bookmarkStart w:id="76" w:name="_Ref166194117"/>
      <w:r>
        <w:t>Lyu C, Ji S, Zhang C, et al. MOPT: Optimized Mutation Scheduling for Fuzzers[J].</w:t>
      </w:r>
      <w:bookmarkEnd w:id="76"/>
    </w:p>
    <w:p w14:paraId="442545F0" w14:textId="77777777" w:rsidR="00AA08DB" w:rsidRDefault="00000000">
      <w:pPr>
        <w:pStyle w:val="27-"/>
        <w:numPr>
          <w:ilvl w:val="0"/>
          <w:numId w:val="19"/>
        </w:numPr>
      </w:pPr>
      <w:bookmarkStart w:id="77" w:name="_Ref166194138"/>
      <w:r>
        <w:t>Circumventing Fuzzing Roadblocks with Compiler Transformations[J]. 2016.</w:t>
      </w:r>
      <w:bookmarkEnd w:id="77"/>
      <w:r>
        <w:t xml:space="preserve"> https://lafintel.wordpress.com/2016/08/15/circumventing-fuzzing-roadblocks-with-compiler-transformations/ .</w:t>
      </w:r>
    </w:p>
    <w:p w14:paraId="64F8E7A5" w14:textId="77777777" w:rsidR="00AA08DB" w:rsidRDefault="00000000">
      <w:pPr>
        <w:pStyle w:val="27-"/>
        <w:numPr>
          <w:ilvl w:val="0"/>
          <w:numId w:val="19"/>
        </w:numPr>
      </w:pPr>
      <w:bookmarkStart w:id="78" w:name="_Ref166194161"/>
      <w:r>
        <w:t>Aschermann C, Schumilo S, Blazytko T, et al. REDQUEEN: Fuzzing with Input-to-State Correspondence[A]. Proceedings 2019 Network and Distributed System Security Symposium[C]. San Diego, CA: Internet Society, 2019.</w:t>
      </w:r>
      <w:bookmarkEnd w:id="78"/>
    </w:p>
    <w:p w14:paraId="3BDB8E84" w14:textId="77777777" w:rsidR="00AA08DB" w:rsidRDefault="00000000">
      <w:pPr>
        <w:pStyle w:val="27-"/>
        <w:numPr>
          <w:ilvl w:val="0"/>
          <w:numId w:val="19"/>
        </w:numPr>
      </w:pPr>
      <w:bookmarkStart w:id="79" w:name="_Ref166194268"/>
      <w:r>
        <w:t>Schumilo S, Aschermann C, Gawlik R, et al. kAFL: Hardware-Assisted Feedback Fuzzing for OS Kernels[J].</w:t>
      </w:r>
      <w:bookmarkEnd w:id="79"/>
    </w:p>
    <w:p w14:paraId="70F7352B" w14:textId="77777777" w:rsidR="00AA08DB" w:rsidRDefault="00000000">
      <w:pPr>
        <w:pStyle w:val="27-"/>
        <w:numPr>
          <w:ilvl w:val="0"/>
          <w:numId w:val="19"/>
        </w:numPr>
      </w:pPr>
      <w:bookmarkStart w:id="80" w:name="_Ref166194283"/>
      <w:r>
        <w:t>Michael Eddington. Peach fuzzing platform[J].</w:t>
      </w:r>
      <w:bookmarkEnd w:id="80"/>
      <w:r>
        <w:t xml:space="preserve"> https://peachtech.gitlab.io/peach-fuzzer-community/ .</w:t>
      </w:r>
    </w:p>
    <w:p w14:paraId="56BF9CF1" w14:textId="77777777" w:rsidR="00AA08DB" w:rsidRDefault="00000000">
      <w:pPr>
        <w:pStyle w:val="27-"/>
        <w:numPr>
          <w:ilvl w:val="0"/>
          <w:numId w:val="19"/>
        </w:numPr>
      </w:pPr>
      <w:bookmarkStart w:id="81" w:name="_Ref166194300"/>
      <w:r>
        <w:t>Pham V-T, Boehme M, Santosa A E, et al. Smart Greybox Fuzzing[J]. IEEE Transactions on Software Engineering, 2020: 1–1.</w:t>
      </w:r>
      <w:bookmarkEnd w:id="81"/>
    </w:p>
    <w:p w14:paraId="0FF4C02A" w14:textId="77777777" w:rsidR="00AA08DB" w:rsidRDefault="00000000">
      <w:pPr>
        <w:pStyle w:val="27-"/>
        <w:numPr>
          <w:ilvl w:val="0"/>
          <w:numId w:val="19"/>
        </w:numPr>
      </w:pPr>
      <w:bookmarkStart w:id="82" w:name="_Ref166194313"/>
      <w:r>
        <w:t>Fioraldi A, Maier D, Eißfeldt H, et al. AFL++: Combining Incremental Steps of Fuzzing Research[J].</w:t>
      </w:r>
      <w:bookmarkEnd w:id="82"/>
    </w:p>
    <w:p w14:paraId="3B7CD357" w14:textId="77777777" w:rsidR="00AA08DB" w:rsidRDefault="00000000">
      <w:pPr>
        <w:pStyle w:val="27-"/>
        <w:numPr>
          <w:ilvl w:val="0"/>
          <w:numId w:val="19"/>
        </w:numPr>
      </w:pPr>
      <w:bookmarkStart w:id="83" w:name="_Ref166194329"/>
      <w:r>
        <w:t>Fioraldi A, Maier D C, Zhang D, et al. LibAFL: A Framework to Build Modular and Reusable Fuzzers[A]. Proceedings of the 2022 ACM SIGSAC Conference on Computer and Communications Security[C]. New York, NY, USA: Association for Computing Machinery, 2022: 1051–1065.</w:t>
      </w:r>
      <w:bookmarkEnd w:id="83"/>
    </w:p>
    <w:p w14:paraId="3EC48068" w14:textId="77777777" w:rsidR="00AA08DB" w:rsidRDefault="00000000">
      <w:pPr>
        <w:pStyle w:val="27-"/>
        <w:numPr>
          <w:ilvl w:val="0"/>
          <w:numId w:val="19"/>
        </w:numPr>
      </w:pPr>
      <w:bookmarkStart w:id="84" w:name="_Ref166194402"/>
      <w:r>
        <w:t>Pham V-T, Bohme M, Roychoudhury A. AFLNET: A Greybox Fuzzer for Network Protocols[A]. 2020 IEEE 13th International Conference on Software Testing, Validation and Verification (ICST)[C]. Porto, Portugal: IEEE, 2020: 460–465.</w:t>
      </w:r>
      <w:bookmarkEnd w:id="84"/>
    </w:p>
    <w:p w14:paraId="137EDA6B" w14:textId="77777777" w:rsidR="00AA08DB" w:rsidRDefault="00000000">
      <w:pPr>
        <w:pStyle w:val="27-"/>
        <w:numPr>
          <w:ilvl w:val="0"/>
          <w:numId w:val="19"/>
        </w:numPr>
      </w:pPr>
      <w:bookmarkStart w:id="85" w:name="_Ref166194423"/>
      <w:r>
        <w:t>Andronidis A, Cadar C. SnapFuzz: high-throughput fuzzing of network applications[A]. Proceedings of the 31st ACM SIGSOFT International Symposium on Software Testing and Analysis[C]. Virtual South Korea: ACM, 2022: 340–351.</w:t>
      </w:r>
      <w:bookmarkEnd w:id="85"/>
    </w:p>
    <w:p w14:paraId="048DFD09" w14:textId="77777777" w:rsidR="00AA08DB" w:rsidRDefault="00000000">
      <w:pPr>
        <w:pStyle w:val="27-"/>
        <w:numPr>
          <w:ilvl w:val="0"/>
          <w:numId w:val="19"/>
        </w:numPr>
      </w:pPr>
      <w:bookmarkStart w:id="86" w:name="_Ref166194435"/>
      <w:r>
        <w:t>Hertz J, Newsham T. Project Triforce: Run AFL On Everything[J].</w:t>
      </w:r>
      <w:bookmarkEnd w:id="86"/>
    </w:p>
    <w:p w14:paraId="563104A8" w14:textId="77777777" w:rsidR="00AA08DB" w:rsidRDefault="00000000">
      <w:pPr>
        <w:pStyle w:val="27-"/>
        <w:numPr>
          <w:ilvl w:val="0"/>
          <w:numId w:val="19"/>
        </w:numPr>
      </w:pPr>
      <w:bookmarkStart w:id="87" w:name="_Ref166194457"/>
      <w:r>
        <w:t>Bellard F. QEMU, a Fast and Portable Dynamic Translator[J]. 2005.</w:t>
      </w:r>
      <w:bookmarkEnd w:id="87"/>
    </w:p>
    <w:p w14:paraId="318C7853" w14:textId="77777777" w:rsidR="00AA08DB" w:rsidRDefault="00000000">
      <w:pPr>
        <w:pStyle w:val="27-"/>
        <w:numPr>
          <w:ilvl w:val="0"/>
          <w:numId w:val="19"/>
        </w:numPr>
      </w:pPr>
      <w:bookmarkStart w:id="88" w:name="_Ref166194489"/>
      <w:r>
        <w:t>Zheng Y, Davanian A, Yin H, et al. FIRM-AFL: High-Throughput Greybox Fuzzing of IoT Firmware via Augmented Process Emulation[A]. 2019: 1099–1114.</w:t>
      </w:r>
      <w:bookmarkEnd w:id="88"/>
    </w:p>
    <w:p w14:paraId="74F0D314" w14:textId="77777777" w:rsidR="00AA08DB" w:rsidRDefault="00000000">
      <w:pPr>
        <w:pStyle w:val="27-"/>
        <w:numPr>
          <w:ilvl w:val="0"/>
          <w:numId w:val="19"/>
        </w:numPr>
      </w:pPr>
      <w:bookmarkStart w:id="89" w:name="_Ref166194500"/>
      <w: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89"/>
    </w:p>
    <w:p w14:paraId="55DE98AE" w14:textId="77777777" w:rsidR="00AA08DB" w:rsidRDefault="00000000">
      <w:pPr>
        <w:pStyle w:val="27-"/>
        <w:numPr>
          <w:ilvl w:val="0"/>
          <w:numId w:val="19"/>
        </w:numPr>
      </w:pPr>
      <w:bookmarkStart w:id="90" w:name="_Ref166194531"/>
      <w:r>
        <w:lastRenderedPageBreak/>
        <w:t>Meng R, Mirchev M, Böhme M, et al. Large Language Model guided Protocol Fuzzing[A]. Proceedings 2024 Network and Distributed System Security Symposium[C]. San Diego, CA, USA: Internet Society, 2024.</w:t>
      </w:r>
      <w:bookmarkEnd w:id="90"/>
    </w:p>
    <w:p w14:paraId="57943323" w14:textId="77777777" w:rsidR="00AA08DB" w:rsidRDefault="00000000">
      <w:pPr>
        <w:pStyle w:val="27-"/>
        <w:numPr>
          <w:ilvl w:val="0"/>
          <w:numId w:val="19"/>
        </w:numPr>
      </w:pPr>
      <w:bookmarkStart w:id="91" w:name="_Ref166194576"/>
      <w: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91"/>
    </w:p>
    <w:p w14:paraId="6B7A9D14" w14:textId="77777777" w:rsidR="00AA08DB" w:rsidRDefault="00000000">
      <w:pPr>
        <w:pStyle w:val="27-"/>
        <w:numPr>
          <w:ilvl w:val="0"/>
          <w:numId w:val="19"/>
        </w:numPr>
      </w:pPr>
      <w:bookmarkStart w:id="92" w:name="_Ref166194596"/>
      <w:r>
        <w:t>Dovgalyuk P, Fursova N, Vasiliev I, et al. QEMU-based framework for non-intrusive virtual machine instrumentation and introspection[A]. Proceedings of the 2017 11th Joint Meeting on Foundations of Software Engineering[C]. Paderborn Germany: ACM, 2017: 944–948.</w:t>
      </w:r>
      <w:bookmarkEnd w:id="92"/>
      <w:r>
        <w:br w:type="page"/>
      </w:r>
    </w:p>
    <w:p w14:paraId="59E90086" w14:textId="77777777" w:rsidR="00AA08DB" w:rsidRDefault="00000000">
      <w:pPr>
        <w:pStyle w:val="09-"/>
        <w:spacing w:after="312"/>
      </w:pPr>
      <w:bookmarkStart w:id="93" w:name="_Toc166672710"/>
      <w:bookmarkStart w:id="94" w:name="_Toc9578"/>
      <w:r>
        <w:lastRenderedPageBreak/>
        <w:t>致　谢</w:t>
      </w:r>
      <w:bookmarkEnd w:id="68"/>
      <w:bookmarkEnd w:id="93"/>
      <w:bookmarkEnd w:id="94"/>
    </w:p>
    <w:p w14:paraId="5AC6030C" w14:textId="77777777" w:rsidR="00AA08DB" w:rsidRDefault="00000000">
      <w:pPr>
        <w:pStyle w:val="01-"/>
        <w:ind w:firstLine="480"/>
      </w:pPr>
      <w:r>
        <w:t>本科生涯即将结束，回顾过去四年，可以看到自己在能力上的提升和性格上的改变，这是四年北理时光为我留下的印记。</w:t>
      </w:r>
    </w:p>
    <w:p w14:paraId="796FD28D" w14:textId="77777777" w:rsidR="00AA08DB" w:rsidRDefault="00000000">
      <w:pPr>
        <w:pStyle w:val="01-"/>
        <w:ind w:firstLine="480"/>
      </w:pPr>
      <w:r>
        <w:t>首先，感谢谭毓安老师对本次毕业设计中几个关键点的建议和指导，感谢李元章老师对论文</w:t>
      </w:r>
      <w:r>
        <w:rPr>
          <w:rFonts w:hint="eastAsia"/>
        </w:rPr>
        <w:t>提出</w:t>
      </w:r>
      <w:r>
        <w:t>的修改意见，感谢实验室的师兄和同学提供的帮助，感谢我的家人们对我的鼓励和支持。</w:t>
      </w:r>
    </w:p>
    <w:p w14:paraId="51ED5A57" w14:textId="77777777" w:rsidR="00AA08DB" w:rsidRDefault="00000000">
      <w:pPr>
        <w:pStyle w:val="01-"/>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14:paraId="19AFA3D5" w14:textId="77777777" w:rsidR="00AA08DB" w:rsidRDefault="00000000">
      <w:pPr>
        <w:pStyle w:val="01-"/>
        <w:ind w:firstLine="480"/>
      </w:pPr>
      <w:r>
        <w:t>最后，祝大学四年里遇到的老师们身体健康，工作顺利。祝我的同学朋友们前程似锦，后会有期。</w:t>
      </w:r>
    </w:p>
    <w:p w14:paraId="022CEF42" w14:textId="77777777" w:rsidR="00AA08DB" w:rsidRDefault="00AA08DB">
      <w:pPr>
        <w:pStyle w:val="01-"/>
        <w:ind w:firstLine="480"/>
      </w:pPr>
    </w:p>
    <w:p w14:paraId="10E37864" w14:textId="77777777" w:rsidR="00AA08DB" w:rsidRDefault="00AA08DB">
      <w:pPr>
        <w:pStyle w:val="01-"/>
        <w:ind w:firstLine="480"/>
      </w:pPr>
    </w:p>
    <w:p w14:paraId="018E5DC4" w14:textId="77777777" w:rsidR="00AA08DB" w:rsidRDefault="00AA08DB">
      <w:pPr>
        <w:pStyle w:val="01-"/>
        <w:ind w:firstLine="480"/>
      </w:pPr>
    </w:p>
    <w:p w14:paraId="4DAFCC9E" w14:textId="77777777" w:rsidR="00AA08DB" w:rsidRDefault="00AA08DB">
      <w:pPr>
        <w:pStyle w:val="01-"/>
        <w:ind w:firstLine="480"/>
      </w:pPr>
    </w:p>
    <w:p w14:paraId="6C49ADE0" w14:textId="77777777" w:rsidR="00AA08DB" w:rsidRDefault="00AA08DB">
      <w:pPr>
        <w:pStyle w:val="16-"/>
        <w:rPr>
          <w:rFonts w:ascii="Times New Roman" w:hAnsi="Times New Roman" w:cs="Times New Roman"/>
        </w:rPr>
      </w:pPr>
    </w:p>
    <w:sectPr w:rsidR="00AA08DB">
      <w:pgSz w:w="11906" w:h="16838"/>
      <w:pgMar w:top="1985" w:right="1474" w:bottom="1474" w:left="1701" w:header="1361" w:footer="113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8" w:author="LYZ" w:date="2024-05-10T15:40:00Z" w:initials="">
    <w:p w14:paraId="4B83723A" w14:textId="77777777" w:rsidR="00AA08DB" w:rsidRDefault="00000000">
      <w:pPr>
        <w:pStyle w:val="a4"/>
      </w:pPr>
      <w:r>
        <w:rPr>
          <w:rFonts w:hint="eastAsia"/>
        </w:rPr>
        <w:t>这一章内容太少了，内容上和第四章是一体的，建议和第四章合并</w:t>
      </w:r>
    </w:p>
  </w:comment>
  <w:comment w:id="47" w:author="LYZ" w:date="2024-05-10T15:49:00Z" w:initials="">
    <w:p w14:paraId="2D0F0607" w14:textId="77777777" w:rsidR="00AA08DB" w:rsidRDefault="00000000">
      <w:pPr>
        <w:pStyle w:val="a4"/>
      </w:pPr>
      <w:r>
        <w:rPr>
          <w:rFonts w:hint="eastAsia"/>
        </w:rPr>
        <w:t>这里的每一节在介绍设计框架时，针对一些关键节点可以用截图来说明设计过程</w:t>
      </w:r>
    </w:p>
  </w:comment>
  <w:comment w:id="50" w:author="LYZ" w:date="2024-05-10T16:06:00Z" w:initials="">
    <w:p w14:paraId="5266772D" w14:textId="77777777" w:rsidR="00AA08DB" w:rsidRDefault="00000000">
      <w:pPr>
        <w:pStyle w:val="a4"/>
      </w:pPr>
      <w:r>
        <w:rPr>
          <w:rFonts w:hint="eastAsia"/>
        </w:rPr>
        <w:t>后面增加一个本章小结</w:t>
      </w:r>
    </w:p>
  </w:comment>
  <w:comment w:id="64" w:author="LYZ" w:date="2024-05-10T16:14:00Z" w:initials="">
    <w:p w14:paraId="41E76E6F" w14:textId="77777777" w:rsidR="00AA08DB" w:rsidRDefault="00000000">
      <w:pPr>
        <w:pStyle w:val="a4"/>
      </w:pPr>
      <w:r>
        <w:rPr>
          <w:rFonts w:hint="eastAsia"/>
        </w:rPr>
        <w:t>这一部分内容再稍微详细一点阐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B83723A" w15:done="1"/>
  <w15:commentEx w15:paraId="2D0F0607" w15:done="1"/>
  <w15:commentEx w15:paraId="5266772D" w15:done="1"/>
  <w15:commentEx w15:paraId="41E76E6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B83723A" w16cid:durableId="09C74A76"/>
  <w16cid:commentId w16cid:paraId="2D0F0607" w16cid:durableId="5E0EAE58"/>
  <w16cid:commentId w16cid:paraId="5266772D" w16cid:durableId="00C94A48"/>
  <w16cid:commentId w16cid:paraId="41E76E6F" w16cid:durableId="0D4BE2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A63DB2" w14:textId="77777777" w:rsidR="002553D4" w:rsidRDefault="002553D4">
      <w:r>
        <w:separator/>
      </w:r>
    </w:p>
  </w:endnote>
  <w:endnote w:type="continuationSeparator" w:id="0">
    <w:p w14:paraId="59E69C74" w14:textId="77777777" w:rsidR="002553D4" w:rsidRDefault="00255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DAC753" w14:textId="77777777" w:rsidR="00AA08DB" w:rsidRDefault="00AA08DB">
    <w:pPr>
      <w:pStyle w:val="a8"/>
      <w:jc w:val="center"/>
      <w:rPr>
        <w:sz w:val="21"/>
        <w:szCs w:val="21"/>
      </w:rPr>
    </w:pPr>
  </w:p>
  <w:p w14:paraId="5B1DB835" w14:textId="77777777" w:rsidR="00AA08DB" w:rsidRDefault="00AA08D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A733DF" w14:textId="77777777" w:rsidR="00AA08DB" w:rsidRDefault="00000000">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3BD35E" w14:textId="77777777" w:rsidR="002553D4" w:rsidRDefault="002553D4">
      <w:r>
        <w:separator/>
      </w:r>
    </w:p>
  </w:footnote>
  <w:footnote w:type="continuationSeparator" w:id="0">
    <w:p w14:paraId="30B99F25" w14:textId="77777777" w:rsidR="002553D4" w:rsidRDefault="002553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E0205" w14:textId="77777777" w:rsidR="00AA08DB" w:rsidRDefault="00000000">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E1F5A" w14:textId="77777777" w:rsidR="00AA08DB" w:rsidRDefault="00000000">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347EF0C"/>
    <w:multiLevelType w:val="singleLevel"/>
    <w:tmpl w:val="8347EF0C"/>
    <w:lvl w:ilvl="0">
      <w:start w:val="1"/>
      <w:numFmt w:val="decimal"/>
      <w:suff w:val="space"/>
      <w:lvlText w:val="(%1)"/>
      <w:lvlJc w:val="left"/>
    </w:lvl>
  </w:abstractNum>
  <w:abstractNum w:abstractNumId="1" w15:restartNumberingAfterBreak="0">
    <w:nsid w:val="857372C2"/>
    <w:multiLevelType w:val="singleLevel"/>
    <w:tmpl w:val="857372C2"/>
    <w:lvl w:ilvl="0">
      <w:start w:val="1"/>
      <w:numFmt w:val="decimal"/>
      <w:suff w:val="space"/>
      <w:lvlText w:val="(%1)"/>
      <w:lvlJc w:val="left"/>
    </w:lvl>
  </w:abstractNum>
  <w:abstractNum w:abstractNumId="2" w15:restartNumberingAfterBreak="0">
    <w:nsid w:val="87404138"/>
    <w:multiLevelType w:val="singleLevel"/>
    <w:tmpl w:val="87404138"/>
    <w:lvl w:ilvl="0">
      <w:start w:val="1"/>
      <w:numFmt w:val="decimal"/>
      <w:suff w:val="space"/>
      <w:lvlText w:val="(%1)"/>
      <w:lvlJc w:val="left"/>
    </w:lvl>
  </w:abstractNum>
  <w:abstractNum w:abstractNumId="3" w15:restartNumberingAfterBreak="0">
    <w:nsid w:val="8F554B43"/>
    <w:multiLevelType w:val="singleLevel"/>
    <w:tmpl w:val="8F554B43"/>
    <w:lvl w:ilvl="0">
      <w:start w:val="1"/>
      <w:numFmt w:val="decimal"/>
      <w:suff w:val="space"/>
      <w:lvlText w:val="(%1)"/>
      <w:lvlJc w:val="left"/>
      <w:pPr>
        <w:ind w:left="120" w:firstLine="0"/>
      </w:pPr>
    </w:lvl>
  </w:abstractNum>
  <w:abstractNum w:abstractNumId="4" w15:restartNumberingAfterBreak="0">
    <w:nsid w:val="940B5050"/>
    <w:multiLevelType w:val="singleLevel"/>
    <w:tmpl w:val="940B5050"/>
    <w:lvl w:ilvl="0">
      <w:start w:val="1"/>
      <w:numFmt w:val="decimal"/>
      <w:suff w:val="space"/>
      <w:lvlText w:val="(%1)"/>
      <w:lvlJc w:val="left"/>
    </w:lvl>
  </w:abstractNum>
  <w:abstractNum w:abstractNumId="5" w15:restartNumberingAfterBreak="0">
    <w:nsid w:val="A10E5F6D"/>
    <w:multiLevelType w:val="singleLevel"/>
    <w:tmpl w:val="A10E5F6D"/>
    <w:lvl w:ilvl="0">
      <w:start w:val="1"/>
      <w:numFmt w:val="decimal"/>
      <w:suff w:val="space"/>
      <w:lvlText w:val="(%1)"/>
      <w:lvlJc w:val="left"/>
    </w:lvl>
  </w:abstractNum>
  <w:abstractNum w:abstractNumId="6" w15:restartNumberingAfterBreak="0">
    <w:nsid w:val="A5654F06"/>
    <w:multiLevelType w:val="singleLevel"/>
    <w:tmpl w:val="A5654F06"/>
    <w:lvl w:ilvl="0">
      <w:start w:val="1"/>
      <w:numFmt w:val="decimal"/>
      <w:suff w:val="space"/>
      <w:lvlText w:val="(%1)"/>
      <w:lvlJc w:val="left"/>
    </w:lvl>
  </w:abstractNum>
  <w:abstractNum w:abstractNumId="7" w15:restartNumberingAfterBreak="0">
    <w:nsid w:val="CECC4B66"/>
    <w:multiLevelType w:val="singleLevel"/>
    <w:tmpl w:val="CECC4B66"/>
    <w:lvl w:ilvl="0">
      <w:start w:val="1"/>
      <w:numFmt w:val="decimal"/>
      <w:suff w:val="space"/>
      <w:lvlText w:val="(%1)"/>
      <w:lvlJc w:val="left"/>
    </w:lvl>
  </w:abstractNum>
  <w:abstractNum w:abstractNumId="8" w15:restartNumberingAfterBreak="0">
    <w:nsid w:val="D0614329"/>
    <w:multiLevelType w:val="singleLevel"/>
    <w:tmpl w:val="D0614329"/>
    <w:lvl w:ilvl="0">
      <w:start w:val="1"/>
      <w:numFmt w:val="decimal"/>
      <w:suff w:val="space"/>
      <w:lvlText w:val="(%1)"/>
      <w:lvlJc w:val="left"/>
    </w:lvl>
  </w:abstractNum>
  <w:abstractNum w:abstractNumId="9" w15:restartNumberingAfterBreak="0">
    <w:nsid w:val="D1ADAE45"/>
    <w:multiLevelType w:val="singleLevel"/>
    <w:tmpl w:val="D1ADAE45"/>
    <w:lvl w:ilvl="0">
      <w:start w:val="1"/>
      <w:numFmt w:val="decimal"/>
      <w:suff w:val="space"/>
      <w:lvlText w:val="(%1)"/>
      <w:lvlJc w:val="left"/>
    </w:lvl>
  </w:abstractNum>
  <w:abstractNum w:abstractNumId="10" w15:restartNumberingAfterBreak="0">
    <w:nsid w:val="E3EAB5EA"/>
    <w:multiLevelType w:val="singleLevel"/>
    <w:tmpl w:val="E3EAB5EA"/>
    <w:lvl w:ilvl="0">
      <w:start w:val="1"/>
      <w:numFmt w:val="decimal"/>
      <w:suff w:val="space"/>
      <w:lvlText w:val="(%1)"/>
      <w:lvlJc w:val="left"/>
    </w:lvl>
  </w:abstractNum>
  <w:abstractNum w:abstractNumId="11"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12" w15:restartNumberingAfterBreak="0">
    <w:nsid w:val="1C8D74D2"/>
    <w:multiLevelType w:val="singleLevel"/>
    <w:tmpl w:val="1C8D74D2"/>
    <w:lvl w:ilvl="0">
      <w:start w:val="1"/>
      <w:numFmt w:val="decimal"/>
      <w:suff w:val="space"/>
      <w:lvlText w:val="(%1)"/>
      <w:lvlJc w:val="left"/>
    </w:lvl>
  </w:abstractNum>
  <w:abstractNum w:abstractNumId="13" w15:restartNumberingAfterBreak="0">
    <w:nsid w:val="2E8D7566"/>
    <w:multiLevelType w:val="singleLevel"/>
    <w:tmpl w:val="2E8D7566"/>
    <w:lvl w:ilvl="0">
      <w:start w:val="1"/>
      <w:numFmt w:val="decimal"/>
      <w:suff w:val="space"/>
      <w:lvlText w:val="(%1)"/>
      <w:lvlJc w:val="left"/>
    </w:lvl>
  </w:abstractNum>
  <w:abstractNum w:abstractNumId="14" w15:restartNumberingAfterBreak="0">
    <w:nsid w:val="33DC45D6"/>
    <w:multiLevelType w:val="singleLevel"/>
    <w:tmpl w:val="33DC45D6"/>
    <w:lvl w:ilvl="0">
      <w:start w:val="1"/>
      <w:numFmt w:val="decimal"/>
      <w:suff w:val="space"/>
      <w:lvlText w:val="(%1)"/>
      <w:lvlJc w:val="left"/>
    </w:lvl>
  </w:abstractNum>
  <w:abstractNum w:abstractNumId="15" w15:restartNumberingAfterBreak="0">
    <w:nsid w:val="482BA3AE"/>
    <w:multiLevelType w:val="singleLevel"/>
    <w:tmpl w:val="482BA3AE"/>
    <w:lvl w:ilvl="0">
      <w:start w:val="1"/>
      <w:numFmt w:val="decimal"/>
      <w:lvlText w:val="(%1)"/>
      <w:lvlJc w:val="left"/>
      <w:pPr>
        <w:tabs>
          <w:tab w:val="left" w:pos="312"/>
        </w:tabs>
      </w:pPr>
    </w:lvl>
  </w:abstractNum>
  <w:abstractNum w:abstractNumId="16" w15:restartNumberingAfterBreak="0">
    <w:nsid w:val="4BF2CC02"/>
    <w:multiLevelType w:val="singleLevel"/>
    <w:tmpl w:val="4BF2CC02"/>
    <w:lvl w:ilvl="0">
      <w:start w:val="1"/>
      <w:numFmt w:val="decimal"/>
      <w:suff w:val="space"/>
      <w:lvlText w:val="(%1)"/>
      <w:lvlJc w:val="left"/>
    </w:lvl>
  </w:abstractNum>
  <w:abstractNum w:abstractNumId="17" w15:restartNumberingAfterBreak="0">
    <w:nsid w:val="577E6335"/>
    <w:multiLevelType w:val="singleLevel"/>
    <w:tmpl w:val="577E6335"/>
    <w:lvl w:ilvl="0">
      <w:start w:val="1"/>
      <w:numFmt w:val="decimal"/>
      <w:suff w:val="space"/>
      <w:lvlText w:val="(%1)"/>
      <w:lvlJc w:val="left"/>
    </w:lvl>
  </w:abstractNum>
  <w:abstractNum w:abstractNumId="18" w15:restartNumberingAfterBreak="0">
    <w:nsid w:val="6633B9BA"/>
    <w:multiLevelType w:val="singleLevel"/>
    <w:tmpl w:val="6633B9BA"/>
    <w:lvl w:ilvl="0">
      <w:start w:val="1"/>
      <w:numFmt w:val="decimal"/>
      <w:suff w:val="space"/>
      <w:lvlText w:val="(%1)"/>
      <w:lvlJc w:val="left"/>
    </w:lvl>
  </w:abstractNum>
  <w:num w:numId="1" w16cid:durableId="548033434">
    <w:abstractNumId w:val="5"/>
  </w:num>
  <w:num w:numId="2" w16cid:durableId="71972956">
    <w:abstractNumId w:val="3"/>
  </w:num>
  <w:num w:numId="3" w16cid:durableId="167840842">
    <w:abstractNumId w:val="10"/>
  </w:num>
  <w:num w:numId="4" w16cid:durableId="1386947222">
    <w:abstractNumId w:val="2"/>
  </w:num>
  <w:num w:numId="5" w16cid:durableId="1311399050">
    <w:abstractNumId w:val="13"/>
  </w:num>
  <w:num w:numId="6" w16cid:durableId="770854936">
    <w:abstractNumId w:val="8"/>
  </w:num>
  <w:num w:numId="7" w16cid:durableId="1331643661">
    <w:abstractNumId w:val="15"/>
  </w:num>
  <w:num w:numId="8" w16cid:durableId="1942295051">
    <w:abstractNumId w:val="4"/>
  </w:num>
  <w:num w:numId="9" w16cid:durableId="20592254">
    <w:abstractNumId w:val="14"/>
  </w:num>
  <w:num w:numId="10" w16cid:durableId="1669406875">
    <w:abstractNumId w:val="18"/>
  </w:num>
  <w:num w:numId="11" w16cid:durableId="985669388">
    <w:abstractNumId w:val="17"/>
  </w:num>
  <w:num w:numId="12" w16cid:durableId="2058895234">
    <w:abstractNumId w:val="12"/>
  </w:num>
  <w:num w:numId="13" w16cid:durableId="626274858">
    <w:abstractNumId w:val="16"/>
  </w:num>
  <w:num w:numId="14" w16cid:durableId="883709389">
    <w:abstractNumId w:val="7"/>
  </w:num>
  <w:num w:numId="15" w16cid:durableId="864100760">
    <w:abstractNumId w:val="0"/>
  </w:num>
  <w:num w:numId="16" w16cid:durableId="1768039525">
    <w:abstractNumId w:val="1"/>
  </w:num>
  <w:num w:numId="17" w16cid:durableId="1018234522">
    <w:abstractNumId w:val="9"/>
  </w:num>
  <w:num w:numId="18" w16cid:durableId="780030510">
    <w:abstractNumId w:val="6"/>
  </w:num>
  <w:num w:numId="19" w16cid:durableId="151291297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YZ">
    <w15:presenceInfo w15:providerId="None" w15:userId="LY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A4AA2"/>
    <w:rsid w:val="000C088E"/>
    <w:rsid w:val="000D3E0E"/>
    <w:rsid w:val="000D5025"/>
    <w:rsid w:val="000F7BC9"/>
    <w:rsid w:val="00125702"/>
    <w:rsid w:val="001264AC"/>
    <w:rsid w:val="0013276C"/>
    <w:rsid w:val="00172A27"/>
    <w:rsid w:val="001A4D73"/>
    <w:rsid w:val="001B227A"/>
    <w:rsid w:val="001D4206"/>
    <w:rsid w:val="00202AEE"/>
    <w:rsid w:val="00210C8B"/>
    <w:rsid w:val="00213E00"/>
    <w:rsid w:val="00253C5B"/>
    <w:rsid w:val="00254CEA"/>
    <w:rsid w:val="002553D4"/>
    <w:rsid w:val="0025616A"/>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3531B"/>
    <w:rsid w:val="0044111F"/>
    <w:rsid w:val="004429E5"/>
    <w:rsid w:val="00455DF3"/>
    <w:rsid w:val="00461A24"/>
    <w:rsid w:val="00464EA1"/>
    <w:rsid w:val="00486B9A"/>
    <w:rsid w:val="00497AE9"/>
    <w:rsid w:val="004B5971"/>
    <w:rsid w:val="004B629B"/>
    <w:rsid w:val="004C1AAB"/>
    <w:rsid w:val="0053526F"/>
    <w:rsid w:val="00556FA6"/>
    <w:rsid w:val="00562D84"/>
    <w:rsid w:val="005713C7"/>
    <w:rsid w:val="00571872"/>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7D692A"/>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87971"/>
    <w:rsid w:val="009B6890"/>
    <w:rsid w:val="009C1A17"/>
    <w:rsid w:val="009D0163"/>
    <w:rsid w:val="009D1E48"/>
    <w:rsid w:val="009F6172"/>
    <w:rsid w:val="00A106E7"/>
    <w:rsid w:val="00A1224C"/>
    <w:rsid w:val="00A41C68"/>
    <w:rsid w:val="00A612C4"/>
    <w:rsid w:val="00A778C5"/>
    <w:rsid w:val="00A86B4B"/>
    <w:rsid w:val="00AA08D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73017"/>
    <w:rsid w:val="00C76A1D"/>
    <w:rsid w:val="00C90B92"/>
    <w:rsid w:val="00C93472"/>
    <w:rsid w:val="00CA04DE"/>
    <w:rsid w:val="00CA6FC6"/>
    <w:rsid w:val="00CA716E"/>
    <w:rsid w:val="00D163DA"/>
    <w:rsid w:val="00D20392"/>
    <w:rsid w:val="00D20885"/>
    <w:rsid w:val="00D51D88"/>
    <w:rsid w:val="00D52569"/>
    <w:rsid w:val="00D94132"/>
    <w:rsid w:val="00DA0110"/>
    <w:rsid w:val="00DA51DF"/>
    <w:rsid w:val="00DA6817"/>
    <w:rsid w:val="00DB58EB"/>
    <w:rsid w:val="00DD248F"/>
    <w:rsid w:val="00DE0323"/>
    <w:rsid w:val="00DF6614"/>
    <w:rsid w:val="00E0196F"/>
    <w:rsid w:val="00E313A2"/>
    <w:rsid w:val="00E36DF3"/>
    <w:rsid w:val="00E42245"/>
    <w:rsid w:val="00E6350A"/>
    <w:rsid w:val="00E9760A"/>
    <w:rsid w:val="00EA16C4"/>
    <w:rsid w:val="00EA2B85"/>
    <w:rsid w:val="00EB1275"/>
    <w:rsid w:val="00ED1315"/>
    <w:rsid w:val="00EE4C12"/>
    <w:rsid w:val="00EE5FB4"/>
    <w:rsid w:val="00EF2977"/>
    <w:rsid w:val="00EF4D9B"/>
    <w:rsid w:val="00F00D90"/>
    <w:rsid w:val="00F223C7"/>
    <w:rsid w:val="00F33BFB"/>
    <w:rsid w:val="00F56A70"/>
    <w:rsid w:val="00F60141"/>
    <w:rsid w:val="00F71A84"/>
    <w:rsid w:val="00F72B33"/>
    <w:rsid w:val="00F72CA9"/>
    <w:rsid w:val="00F75FD1"/>
    <w:rsid w:val="00F765A9"/>
    <w:rsid w:val="00F81ED9"/>
    <w:rsid w:val="00F8280D"/>
    <w:rsid w:val="00F84488"/>
    <w:rsid w:val="00F97C04"/>
    <w:rsid w:val="00FA2093"/>
    <w:rsid w:val="00FB622C"/>
    <w:rsid w:val="00FC319A"/>
    <w:rsid w:val="00FC4790"/>
    <w:rsid w:val="00FC4EA6"/>
    <w:rsid w:val="00FC5E27"/>
    <w:rsid w:val="00FC6EAD"/>
    <w:rsid w:val="00FD5D85"/>
    <w:rsid w:val="00FE5D88"/>
    <w:rsid w:val="00FE7B94"/>
    <w:rsid w:val="013C246A"/>
    <w:rsid w:val="01AA7D1B"/>
    <w:rsid w:val="02500501"/>
    <w:rsid w:val="02B03935"/>
    <w:rsid w:val="02B52540"/>
    <w:rsid w:val="02BD1371"/>
    <w:rsid w:val="02EA2E7A"/>
    <w:rsid w:val="031275A9"/>
    <w:rsid w:val="03653EFA"/>
    <w:rsid w:val="04C44C50"/>
    <w:rsid w:val="04C76C29"/>
    <w:rsid w:val="04CD2424"/>
    <w:rsid w:val="04D37589"/>
    <w:rsid w:val="052F6C73"/>
    <w:rsid w:val="05BC09E2"/>
    <w:rsid w:val="05D16E3B"/>
    <w:rsid w:val="06BC4F91"/>
    <w:rsid w:val="07110D58"/>
    <w:rsid w:val="073A5DB4"/>
    <w:rsid w:val="07754928"/>
    <w:rsid w:val="077B3958"/>
    <w:rsid w:val="083C4A8F"/>
    <w:rsid w:val="09013BB7"/>
    <w:rsid w:val="093525C0"/>
    <w:rsid w:val="09391870"/>
    <w:rsid w:val="0A856C30"/>
    <w:rsid w:val="0AE57CF7"/>
    <w:rsid w:val="0B186999"/>
    <w:rsid w:val="0B2E72C7"/>
    <w:rsid w:val="0B426F27"/>
    <w:rsid w:val="0BAC3809"/>
    <w:rsid w:val="0CDB1BB1"/>
    <w:rsid w:val="0D0025EB"/>
    <w:rsid w:val="0E0B19AA"/>
    <w:rsid w:val="0E364E11"/>
    <w:rsid w:val="0E5E6115"/>
    <w:rsid w:val="0EE30F7F"/>
    <w:rsid w:val="0F1669F0"/>
    <w:rsid w:val="0F8E6E15"/>
    <w:rsid w:val="1021389E"/>
    <w:rsid w:val="11024ADD"/>
    <w:rsid w:val="119B0190"/>
    <w:rsid w:val="11DB1D0B"/>
    <w:rsid w:val="11DD55A3"/>
    <w:rsid w:val="12AB311A"/>
    <w:rsid w:val="12F04E36"/>
    <w:rsid w:val="12F17558"/>
    <w:rsid w:val="13420CEC"/>
    <w:rsid w:val="153043B0"/>
    <w:rsid w:val="159F4C91"/>
    <w:rsid w:val="15CC6141"/>
    <w:rsid w:val="15D9670E"/>
    <w:rsid w:val="15E11B06"/>
    <w:rsid w:val="15E63828"/>
    <w:rsid w:val="16602B00"/>
    <w:rsid w:val="168A23ED"/>
    <w:rsid w:val="16C8085C"/>
    <w:rsid w:val="16E318AE"/>
    <w:rsid w:val="171C1450"/>
    <w:rsid w:val="18770500"/>
    <w:rsid w:val="19143FA0"/>
    <w:rsid w:val="19CA5FDC"/>
    <w:rsid w:val="1A5A2C0C"/>
    <w:rsid w:val="1A6854A2"/>
    <w:rsid w:val="1A6A2130"/>
    <w:rsid w:val="1A751F2C"/>
    <w:rsid w:val="1AB56BF8"/>
    <w:rsid w:val="1AC30866"/>
    <w:rsid w:val="1B3C128E"/>
    <w:rsid w:val="1B5C1C2F"/>
    <w:rsid w:val="1C094A41"/>
    <w:rsid w:val="1C177904"/>
    <w:rsid w:val="1C271665"/>
    <w:rsid w:val="1D5D7462"/>
    <w:rsid w:val="1DC440CA"/>
    <w:rsid w:val="1DD66278"/>
    <w:rsid w:val="1DDF4451"/>
    <w:rsid w:val="1E42510C"/>
    <w:rsid w:val="1EAE4052"/>
    <w:rsid w:val="200A3ADC"/>
    <w:rsid w:val="20C932CD"/>
    <w:rsid w:val="20D03BA8"/>
    <w:rsid w:val="21E22A9B"/>
    <w:rsid w:val="22523FB4"/>
    <w:rsid w:val="22A85F96"/>
    <w:rsid w:val="22C054B9"/>
    <w:rsid w:val="2312673D"/>
    <w:rsid w:val="236B6EB3"/>
    <w:rsid w:val="23A308C3"/>
    <w:rsid w:val="23D26F32"/>
    <w:rsid w:val="23FB4C04"/>
    <w:rsid w:val="24394BBA"/>
    <w:rsid w:val="24443260"/>
    <w:rsid w:val="24886932"/>
    <w:rsid w:val="256C2A6E"/>
    <w:rsid w:val="261224C8"/>
    <w:rsid w:val="277C7027"/>
    <w:rsid w:val="279B6010"/>
    <w:rsid w:val="27D843EB"/>
    <w:rsid w:val="29451F54"/>
    <w:rsid w:val="29D2207F"/>
    <w:rsid w:val="29EE7EF6"/>
    <w:rsid w:val="2A685EFA"/>
    <w:rsid w:val="2C2340B9"/>
    <w:rsid w:val="2C2B6CC9"/>
    <w:rsid w:val="2C9C207A"/>
    <w:rsid w:val="2CF673D3"/>
    <w:rsid w:val="2DE955A4"/>
    <w:rsid w:val="2EB96272"/>
    <w:rsid w:val="2EE35BBA"/>
    <w:rsid w:val="2EED2E72"/>
    <w:rsid w:val="2F4978DE"/>
    <w:rsid w:val="2F891C8B"/>
    <w:rsid w:val="302A1E5E"/>
    <w:rsid w:val="305415BB"/>
    <w:rsid w:val="3097003D"/>
    <w:rsid w:val="30C70F98"/>
    <w:rsid w:val="31813D45"/>
    <w:rsid w:val="322C17CC"/>
    <w:rsid w:val="3233109B"/>
    <w:rsid w:val="32335040"/>
    <w:rsid w:val="32E1211E"/>
    <w:rsid w:val="332D19C6"/>
    <w:rsid w:val="336049A8"/>
    <w:rsid w:val="336A1EAA"/>
    <w:rsid w:val="33DE422F"/>
    <w:rsid w:val="347E631A"/>
    <w:rsid w:val="34D33945"/>
    <w:rsid w:val="34F211E2"/>
    <w:rsid w:val="35442366"/>
    <w:rsid w:val="355157DD"/>
    <w:rsid w:val="35B710F4"/>
    <w:rsid w:val="35C1623E"/>
    <w:rsid w:val="35D8386E"/>
    <w:rsid w:val="36226F2C"/>
    <w:rsid w:val="3651018A"/>
    <w:rsid w:val="36601C4D"/>
    <w:rsid w:val="36910587"/>
    <w:rsid w:val="376F4CE4"/>
    <w:rsid w:val="37702C86"/>
    <w:rsid w:val="3814146F"/>
    <w:rsid w:val="38B13162"/>
    <w:rsid w:val="396B54A9"/>
    <w:rsid w:val="398A4647"/>
    <w:rsid w:val="3A5570CD"/>
    <w:rsid w:val="3B9847ED"/>
    <w:rsid w:val="3C47738F"/>
    <w:rsid w:val="3C683B38"/>
    <w:rsid w:val="3C753D2F"/>
    <w:rsid w:val="3CB66F99"/>
    <w:rsid w:val="3D580050"/>
    <w:rsid w:val="3EBE3A24"/>
    <w:rsid w:val="3EF573A8"/>
    <w:rsid w:val="3EFA2761"/>
    <w:rsid w:val="3F5A4D29"/>
    <w:rsid w:val="3F854A01"/>
    <w:rsid w:val="3FB251A9"/>
    <w:rsid w:val="40166B5F"/>
    <w:rsid w:val="416A2EBE"/>
    <w:rsid w:val="4191768D"/>
    <w:rsid w:val="424E1A22"/>
    <w:rsid w:val="42B2443E"/>
    <w:rsid w:val="432E715D"/>
    <w:rsid w:val="43C41062"/>
    <w:rsid w:val="44466E54"/>
    <w:rsid w:val="45523CD8"/>
    <w:rsid w:val="45572023"/>
    <w:rsid w:val="45E04157"/>
    <w:rsid w:val="462A13B6"/>
    <w:rsid w:val="463D0B02"/>
    <w:rsid w:val="466829FA"/>
    <w:rsid w:val="467714BF"/>
    <w:rsid w:val="46927060"/>
    <w:rsid w:val="470603E8"/>
    <w:rsid w:val="471F573B"/>
    <w:rsid w:val="47C076C6"/>
    <w:rsid w:val="48C668ED"/>
    <w:rsid w:val="491868E5"/>
    <w:rsid w:val="496F4264"/>
    <w:rsid w:val="4A606796"/>
    <w:rsid w:val="4A607262"/>
    <w:rsid w:val="4A9D3546"/>
    <w:rsid w:val="4C18325D"/>
    <w:rsid w:val="4D2915D2"/>
    <w:rsid w:val="4D575818"/>
    <w:rsid w:val="4D5A6C78"/>
    <w:rsid w:val="4D646E88"/>
    <w:rsid w:val="4DBB5821"/>
    <w:rsid w:val="4DCF0B30"/>
    <w:rsid w:val="4E21448E"/>
    <w:rsid w:val="4E3158B8"/>
    <w:rsid w:val="4EAA2F73"/>
    <w:rsid w:val="4EB54009"/>
    <w:rsid w:val="4EDD34DF"/>
    <w:rsid w:val="4EFF4BD4"/>
    <w:rsid w:val="4F9C007C"/>
    <w:rsid w:val="4FD974F3"/>
    <w:rsid w:val="502344EE"/>
    <w:rsid w:val="512F1226"/>
    <w:rsid w:val="519E7FF6"/>
    <w:rsid w:val="51DC2BA6"/>
    <w:rsid w:val="52412A09"/>
    <w:rsid w:val="52A55434"/>
    <w:rsid w:val="539E3E02"/>
    <w:rsid w:val="53E030A9"/>
    <w:rsid w:val="53EE370F"/>
    <w:rsid w:val="5472334E"/>
    <w:rsid w:val="547A60F6"/>
    <w:rsid w:val="54BA585F"/>
    <w:rsid w:val="55043940"/>
    <w:rsid w:val="551604D4"/>
    <w:rsid w:val="55772F3F"/>
    <w:rsid w:val="55D735DC"/>
    <w:rsid w:val="5609458D"/>
    <w:rsid w:val="56126509"/>
    <w:rsid w:val="561F3061"/>
    <w:rsid w:val="56FE3CDB"/>
    <w:rsid w:val="576D4D59"/>
    <w:rsid w:val="580408DA"/>
    <w:rsid w:val="582B2E9E"/>
    <w:rsid w:val="583077A8"/>
    <w:rsid w:val="5860518C"/>
    <w:rsid w:val="58D0578E"/>
    <w:rsid w:val="58F67E2B"/>
    <w:rsid w:val="59493FED"/>
    <w:rsid w:val="59C66984"/>
    <w:rsid w:val="59E940B2"/>
    <w:rsid w:val="5A9304C2"/>
    <w:rsid w:val="5B3E042E"/>
    <w:rsid w:val="5B5F685F"/>
    <w:rsid w:val="5BE54D4D"/>
    <w:rsid w:val="5C0C4088"/>
    <w:rsid w:val="5C752EA3"/>
    <w:rsid w:val="5DDE18B4"/>
    <w:rsid w:val="5E2B7621"/>
    <w:rsid w:val="5E7D1355"/>
    <w:rsid w:val="5E9A3F35"/>
    <w:rsid w:val="5EFD6257"/>
    <w:rsid w:val="60367925"/>
    <w:rsid w:val="60D64C64"/>
    <w:rsid w:val="60DA047F"/>
    <w:rsid w:val="60E553CB"/>
    <w:rsid w:val="61B52ACC"/>
    <w:rsid w:val="62AB54C0"/>
    <w:rsid w:val="63E451F4"/>
    <w:rsid w:val="643E4FFA"/>
    <w:rsid w:val="64670F1C"/>
    <w:rsid w:val="65C6127E"/>
    <w:rsid w:val="667778D1"/>
    <w:rsid w:val="66B420D8"/>
    <w:rsid w:val="66E85034"/>
    <w:rsid w:val="67012270"/>
    <w:rsid w:val="677B47B7"/>
    <w:rsid w:val="67963209"/>
    <w:rsid w:val="67D053C9"/>
    <w:rsid w:val="682C160E"/>
    <w:rsid w:val="686421A8"/>
    <w:rsid w:val="68F44821"/>
    <w:rsid w:val="692F34F6"/>
    <w:rsid w:val="6991786F"/>
    <w:rsid w:val="6A25488F"/>
    <w:rsid w:val="6A492A14"/>
    <w:rsid w:val="6A677E18"/>
    <w:rsid w:val="6A820F76"/>
    <w:rsid w:val="6AD92E98"/>
    <w:rsid w:val="6AF664A2"/>
    <w:rsid w:val="6B826114"/>
    <w:rsid w:val="6DEF29E6"/>
    <w:rsid w:val="6EFB64A7"/>
    <w:rsid w:val="6FDD600F"/>
    <w:rsid w:val="70B2124A"/>
    <w:rsid w:val="70B456BA"/>
    <w:rsid w:val="71264EC4"/>
    <w:rsid w:val="72564C29"/>
    <w:rsid w:val="73503998"/>
    <w:rsid w:val="73A50A28"/>
    <w:rsid w:val="7447182B"/>
    <w:rsid w:val="746E0A10"/>
    <w:rsid w:val="74AC4601"/>
    <w:rsid w:val="751D6EAE"/>
    <w:rsid w:val="7544268D"/>
    <w:rsid w:val="75D7620E"/>
    <w:rsid w:val="77AC1258"/>
    <w:rsid w:val="77C807C9"/>
    <w:rsid w:val="780674FF"/>
    <w:rsid w:val="78EA0212"/>
    <w:rsid w:val="798464EA"/>
    <w:rsid w:val="7A055B3E"/>
    <w:rsid w:val="7A106FE1"/>
    <w:rsid w:val="7AE55D78"/>
    <w:rsid w:val="7AFB37ED"/>
    <w:rsid w:val="7B000128"/>
    <w:rsid w:val="7B181DC8"/>
    <w:rsid w:val="7B253876"/>
    <w:rsid w:val="7B5E2286"/>
    <w:rsid w:val="7BAC2870"/>
    <w:rsid w:val="7BB41D51"/>
    <w:rsid w:val="7C06069C"/>
    <w:rsid w:val="7C480B89"/>
    <w:rsid w:val="7C6C651C"/>
    <w:rsid w:val="7CAF2AE1"/>
    <w:rsid w:val="7D7B6E68"/>
    <w:rsid w:val="7D91022B"/>
    <w:rsid w:val="7DC47C46"/>
    <w:rsid w:val="7DFB1FE5"/>
    <w:rsid w:val="7E3C2AA0"/>
    <w:rsid w:val="7E6F3FA6"/>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A4BC674-A465-491E-8861-42F87D0F7B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unhideWhenUsed="1"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semiHidden/>
    <w:unhideWhenUsed/>
    <w:qFormat/>
    <w:rPr>
      <w:rFonts w:ascii="Arial" w:eastAsia="黑体" w:hAnsi="Arial"/>
      <w:sz w:val="20"/>
    </w:rPr>
  </w:style>
  <w:style w:type="paragraph" w:styleId="a4">
    <w:name w:val="annotation text"/>
    <w:basedOn w:val="a"/>
    <w:link w:val="a5"/>
    <w:autoRedefine/>
    <w:uiPriority w:val="99"/>
    <w:semiHidden/>
    <w:unhideWhenUsed/>
    <w:qFormat/>
    <w:pPr>
      <w:jc w:val="left"/>
    </w:pPr>
  </w:style>
  <w:style w:type="paragraph" w:styleId="TOC3">
    <w:name w:val="toc 3"/>
    <w:basedOn w:val="a"/>
    <w:next w:val="a"/>
    <w:autoRedefine/>
    <w:uiPriority w:val="39"/>
    <w:unhideWhenUsed/>
    <w:qFormat/>
    <w:pPr>
      <w:ind w:leftChars="400" w:left="840"/>
    </w:pPr>
  </w:style>
  <w:style w:type="paragraph" w:styleId="a6">
    <w:name w:val="Balloon Text"/>
    <w:basedOn w:val="a"/>
    <w:link w:val="a7"/>
    <w:autoRedefine/>
    <w:uiPriority w:val="99"/>
    <w:semiHidden/>
    <w:unhideWhenUsed/>
    <w:qFormat/>
    <w:rPr>
      <w:sz w:val="18"/>
      <w:szCs w:val="18"/>
    </w:rPr>
  </w:style>
  <w:style w:type="paragraph" w:styleId="a8">
    <w:name w:val="footer"/>
    <w:basedOn w:val="a"/>
    <w:link w:val="a9"/>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a">
    <w:name w:val="header"/>
    <w:basedOn w:val="a"/>
    <w:link w:val="ab"/>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unhideWhenUsed/>
    <w:qFormat/>
    <w:pPr>
      <w:tabs>
        <w:tab w:val="right" w:leader="dot" w:pos="8721"/>
      </w:tabs>
    </w:pPr>
  </w:style>
  <w:style w:type="paragraph" w:styleId="ac">
    <w:name w:val="footnote text"/>
    <w:basedOn w:val="a"/>
    <w:autoRedefine/>
    <w:uiPriority w:val="99"/>
    <w:semiHidden/>
    <w:unhideWhenUsed/>
    <w:qFormat/>
    <w:pPr>
      <w:snapToGrid w:val="0"/>
      <w:jc w:val="left"/>
    </w:pPr>
    <w:rPr>
      <w:sz w:val="18"/>
    </w:rPr>
  </w:style>
  <w:style w:type="paragraph" w:styleId="TOC2">
    <w:name w:val="toc 2"/>
    <w:basedOn w:val="a"/>
    <w:next w:val="a"/>
    <w:autoRedefine/>
    <w:uiPriority w:val="39"/>
    <w:unhideWhenUsed/>
    <w:qFormat/>
    <w:pPr>
      <w:tabs>
        <w:tab w:val="right" w:leader="dot" w:pos="8721"/>
      </w:tabs>
      <w:spacing w:line="360" w:lineRule="auto"/>
      <w:ind w:leftChars="200" w:left="420"/>
    </w:pPr>
  </w:style>
  <w:style w:type="paragraph" w:styleId="ad">
    <w:name w:val="Normal (Web)"/>
    <w:basedOn w:val="a"/>
    <w:autoRedefine/>
    <w:uiPriority w:val="99"/>
    <w:semiHidden/>
    <w:unhideWhenUsed/>
    <w:qFormat/>
    <w:pPr>
      <w:spacing w:beforeAutospacing="1" w:afterAutospacing="1"/>
      <w:jc w:val="left"/>
    </w:pPr>
    <w:rPr>
      <w:rFonts w:cs="Times New Roman"/>
      <w:kern w:val="0"/>
      <w:sz w:val="24"/>
    </w:rPr>
  </w:style>
  <w:style w:type="paragraph" w:styleId="ae">
    <w:name w:val="annotation subject"/>
    <w:basedOn w:val="a4"/>
    <w:next w:val="a4"/>
    <w:link w:val="af"/>
    <w:autoRedefine/>
    <w:uiPriority w:val="99"/>
    <w:semiHidden/>
    <w:unhideWhenUsed/>
    <w:qFormat/>
    <w:rPr>
      <w:b/>
      <w:bCs/>
    </w:rPr>
  </w:style>
  <w:style w:type="table" w:styleId="af0">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autoRedefine/>
    <w:uiPriority w:val="99"/>
    <w:qFormat/>
    <w:rPr>
      <w:rFonts w:ascii="Tahoma" w:hAnsi="Tahoma" w:cs="Tahoma" w:hint="default"/>
      <w:color w:val="0000FF"/>
      <w:u w:val="none"/>
    </w:rPr>
  </w:style>
  <w:style w:type="character" w:styleId="af2">
    <w:name w:val="annotation reference"/>
    <w:basedOn w:val="a0"/>
    <w:autoRedefine/>
    <w:uiPriority w:val="99"/>
    <w:semiHidden/>
    <w:unhideWhenUsed/>
    <w:qFormat/>
    <w:rPr>
      <w:sz w:val="21"/>
      <w:szCs w:val="21"/>
    </w:rPr>
  </w:style>
  <w:style w:type="character" w:styleId="af3">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9">
    <w:name w:val="页脚 字符"/>
    <w:basedOn w:val="a0"/>
    <w:link w:val="a8"/>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a"/>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b"/>
    <w:link w:val="05-"/>
    <w:autoRedefine/>
    <w:qFormat/>
    <w:rPr>
      <w:rFonts w:ascii="Times New Roman" w:eastAsia="宋体" w:hAnsi="Times New Roman" w:cs="Times New Roman"/>
      <w:spacing w:val="10"/>
      <w:sz w:val="28"/>
      <w:szCs w:val="28"/>
    </w:rPr>
  </w:style>
  <w:style w:type="character" w:customStyle="1" w:styleId="ab">
    <w:name w:val="页眉 字符"/>
    <w:basedOn w:val="a0"/>
    <w:link w:val="aa"/>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link w:val="19-"/>
    <w:autoRedefine/>
    <w:qFormat/>
    <w:rPr>
      <w:rFonts w:ascii="Times New Roman" w:eastAsia="黑体" w:hAnsi="Times New Roman" w:cs="Times New Roman"/>
      <w:b/>
      <w:kern w:val="2"/>
      <w:sz w:val="24"/>
      <w:szCs w:val="24"/>
      <w:lang w:val="en-US" w:eastAsia="zh-CN" w:bidi="ar-SA"/>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468" w:afterLines="100" w:after="312" w:line="300" w:lineRule="auto"/>
      <w:jc w:val="center"/>
    </w:pPr>
    <w:rPr>
      <w:rFonts w:ascii="黑体" w:eastAsia="黑体" w:hAnsi="黑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qFormat/>
    <w:rPr>
      <w:rFonts w:asciiTheme="minorHAnsi" w:eastAsiaTheme="minorEastAsia" w:hAnsiTheme="minorHAnsi" w:cstheme="minorBidi"/>
      <w:kern w:val="2"/>
      <w:sz w:val="21"/>
      <w:szCs w:val="21"/>
    </w:rPr>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basedOn w:val="03-"/>
    <w:link w:val="04-0"/>
    <w:autoRedefine/>
    <w:qFormat/>
    <w:pPr>
      <w:outlineLvl w:val="2"/>
    </w:pPr>
    <w:rPr>
      <w:sz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link w:val="03-"/>
    <w:autoRedefine/>
    <w:qFormat/>
    <w:rPr>
      <w:rFonts w:ascii="Times New Roman" w:eastAsia="黑体" w:hAnsi="Times New Roman" w:cs="Times New Roman"/>
      <w:b/>
      <w:bCs/>
      <w:kern w:val="2"/>
      <w:sz w:val="28"/>
      <w:szCs w:val="28"/>
      <w:lang w:val="en-US" w:eastAsia="zh-CN" w:bidi="ar-SA"/>
    </w:rPr>
  </w:style>
  <w:style w:type="character" w:customStyle="1" w:styleId="04-0">
    <w:name w:val="04-三级标题 字符"/>
    <w:link w:val="04-"/>
    <w:autoRedefine/>
    <w:qFormat/>
    <w:rPr>
      <w:rFonts w:ascii="Times New Roman" w:eastAsia="黑体" w:hAnsi="Times New Roman" w:cs="Times New Roman"/>
      <w:b/>
      <w:bCs/>
      <w:kern w:val="2"/>
      <w:sz w:val="24"/>
      <w:szCs w:val="28"/>
      <w:lang w:val="en-US" w:eastAsia="zh-CN" w:bidi="ar-SA"/>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8"/>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9"/>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autoRedefine/>
    <w:uiPriority w:val="99"/>
    <w:semiHidden/>
    <w:unhideWhenUsed/>
    <w:qFormat/>
    <w:rPr>
      <w:color w:val="605E5C"/>
      <w:shd w:val="clear" w:color="auto" w:fill="E1DFDD"/>
    </w:rPr>
  </w:style>
  <w:style w:type="character" w:customStyle="1" w:styleId="a7">
    <w:name w:val="批注框文本 字符"/>
    <w:basedOn w:val="a0"/>
    <w:link w:val="a6"/>
    <w:autoRedefine/>
    <w:uiPriority w:val="99"/>
    <w:semiHidden/>
    <w:qFormat/>
    <w:rPr>
      <w:rFonts w:asciiTheme="minorHAnsi" w:eastAsiaTheme="minorEastAsia" w:hAnsiTheme="minorHAnsi" w:cstheme="minorBidi"/>
      <w:kern w:val="2"/>
      <w:sz w:val="18"/>
      <w:szCs w:val="18"/>
    </w:rPr>
  </w:style>
  <w:style w:type="character" w:customStyle="1" w:styleId="a5">
    <w:name w:val="批注文字 字符"/>
    <w:basedOn w:val="a0"/>
    <w:link w:val="a4"/>
    <w:autoRedefine/>
    <w:uiPriority w:val="99"/>
    <w:semiHidden/>
    <w:qFormat/>
    <w:rPr>
      <w:rFonts w:asciiTheme="minorHAnsi" w:eastAsiaTheme="minorEastAsia" w:hAnsiTheme="minorHAnsi" w:cstheme="minorBidi"/>
      <w:kern w:val="2"/>
      <w:sz w:val="21"/>
      <w:szCs w:val="21"/>
    </w:rPr>
  </w:style>
  <w:style w:type="character" w:customStyle="1" w:styleId="af">
    <w:name w:val="批注主题 字符"/>
    <w:basedOn w:val="a5"/>
    <w:link w:val="ae"/>
    <w:autoRedefine/>
    <w:uiPriority w:val="99"/>
    <w:semiHidden/>
    <w:qFormat/>
    <w:rPr>
      <w:rFonts w:asciiTheme="minorHAnsi" w:eastAsiaTheme="minorEastAsia" w:hAnsiTheme="minorHAnsi" w:cstheme="minorBidi"/>
      <w:b/>
      <w:bCs/>
      <w:kern w:val="2"/>
      <w:sz w:val="21"/>
      <w:szCs w:val="21"/>
    </w:rPr>
  </w:style>
  <w:style w:type="paragraph" w:customStyle="1" w:styleId="13">
    <w:name w:val="修订1"/>
    <w:autoRedefine/>
    <w:hidden/>
    <w:uiPriority w:val="99"/>
    <w:unhideWhenUsed/>
    <w:qFormat/>
    <w:rPr>
      <w:rFonts w:asciiTheme="minorHAnsi" w:eastAsiaTheme="minorEastAsia" w:hAnsiTheme="minorHAnsi" w:cstheme="minorBidi"/>
      <w:kern w:val="2"/>
      <w:sz w:val="21"/>
      <w:szCs w:val="21"/>
    </w:rPr>
  </w:style>
  <w:style w:type="character" w:customStyle="1" w:styleId="2">
    <w:name w:val="未处理的提及2"/>
    <w:basedOn w:val="a0"/>
    <w:autoRedefine/>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9.png"/><Relationship Id="rId39" Type="http://schemas.openxmlformats.org/officeDocument/2006/relationships/image" Target="media/image19.png"/><Relationship Id="rId21" Type="http://schemas.microsoft.com/office/2016/09/relationships/commentsIds" Target="commentsIds.xml"/><Relationship Id="rId34" Type="http://schemas.openxmlformats.org/officeDocument/2006/relationships/image" Target="media/image15.png"/><Relationship Id="rId42" Type="http://schemas.openxmlformats.org/officeDocument/2006/relationships/package" Target="embeddings/Microsoft_Visio_Drawing6.vsdx"/><Relationship Id="rId47" Type="http://schemas.openxmlformats.org/officeDocument/2006/relationships/package" Target="embeddings/Microsoft_Visio_Drawing8.vsdx"/><Relationship Id="rId50" Type="http://schemas.openxmlformats.org/officeDocument/2006/relationships/package" Target="embeddings/Microsoft_Visio_Drawing9.vsdx"/><Relationship Id="rId55" Type="http://schemas.openxmlformats.org/officeDocument/2006/relationships/image" Target="media/image31.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package" Target="embeddings/Microsoft_Visio_Drawing5.vsdx"/><Relationship Id="rId40" Type="http://schemas.openxmlformats.org/officeDocument/2006/relationships/image" Target="media/image20.png"/><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3.vsdx"/><Relationship Id="rId35" Type="http://schemas.openxmlformats.org/officeDocument/2006/relationships/image" Target="media/image16.png"/><Relationship Id="rId43" Type="http://schemas.openxmlformats.org/officeDocument/2006/relationships/image" Target="media/image22.emf"/><Relationship Id="rId48" Type="http://schemas.openxmlformats.org/officeDocument/2006/relationships/image" Target="media/image25.png"/><Relationship Id="rId56" Type="http://schemas.openxmlformats.org/officeDocument/2006/relationships/image" Target="media/image32.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emf"/><Relationship Id="rId59" Type="http://schemas.openxmlformats.org/officeDocument/2006/relationships/image" Target="media/image35.png"/><Relationship Id="rId20" Type="http://schemas.microsoft.com/office/2011/relationships/commentsExtended" Target="commentsExtended.xml"/><Relationship Id="rId41" Type="http://schemas.openxmlformats.org/officeDocument/2006/relationships/image" Target="media/image21.emf"/><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image" Target="media/image33.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15745</Words>
  <Characters>22516</Characters>
  <Application>Microsoft Office Word</Application>
  <DocSecurity>0</DocSecurity>
  <Lines>900</Lines>
  <Paragraphs>617</Paragraphs>
  <ScaleCrop>false</ScaleCrop>
  <Company/>
  <LinksUpToDate>false</LinksUpToDate>
  <CharactersWithSpaces>37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xuan czx</cp:lastModifiedBy>
  <cp:revision>48</cp:revision>
  <cp:lastPrinted>2024-05-15T07:44:00Z</cp:lastPrinted>
  <dcterms:created xsi:type="dcterms:W3CDTF">2023-03-07T07:57:00Z</dcterms:created>
  <dcterms:modified xsi:type="dcterms:W3CDTF">2024-05-15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67158F42828648D8A689BFCD3A5A21A5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